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70156F">
      <w:pPr>
        <w:pStyle w:val="Ttulo7"/>
        <w:rPr>
          <w:rFonts w:ascii="Arial" w:hAnsi="Arial" w:cs="Arial"/>
        </w:rPr>
      </w:pPr>
      <w:r w:rsidRPr="00011930">
        <w:rPr>
          <w:rFonts w:ascii="Arial" w:hAnsi="Arial" w:cs="Arial"/>
        </w:rPr>
        <w:t>DESCRIPCIÓN DE CASO DE USO</w:t>
      </w:r>
    </w:p>
    <w:p w:rsidR="002C55C4" w:rsidRPr="00011930" w:rsidRDefault="002C55C4" w:rsidP="0070156F">
      <w:pPr>
        <w:jc w:val="center"/>
        <w:rPr>
          <w:rFonts w:ascii="Arial" w:hAnsi="Arial" w:cs="Arial"/>
        </w:rPr>
      </w:pPr>
    </w:p>
    <w:p w:rsidR="002C55C4" w:rsidRPr="00011930" w:rsidRDefault="00F12FAF" w:rsidP="0070156F">
      <w:pPr>
        <w:jc w:val="center"/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sz w:val="32"/>
          <w:szCs w:val="32"/>
        </w:rPr>
        <w:t>013</w:t>
      </w:r>
      <w:r w:rsidR="002B30E9">
        <w:rPr>
          <w:rFonts w:ascii="Arial" w:hAnsi="Arial" w:cs="Arial"/>
          <w:sz w:val="32"/>
          <w:szCs w:val="32"/>
        </w:rPr>
        <w:t xml:space="preserve"> - </w:t>
      </w:r>
      <w:r w:rsidR="005578B9">
        <w:rPr>
          <w:rFonts w:ascii="Arial" w:hAnsi="Arial" w:cs="Arial"/>
          <w:sz w:val="32"/>
          <w:szCs w:val="32"/>
        </w:rPr>
        <w:t>CONSUL</w:t>
      </w:r>
      <w:r w:rsidR="0033299A">
        <w:rPr>
          <w:rFonts w:ascii="Arial" w:hAnsi="Arial" w:cs="Arial"/>
          <w:sz w:val="32"/>
          <w:szCs w:val="32"/>
        </w:rPr>
        <w:t>TAR</w:t>
      </w:r>
      <w:r w:rsidR="009116F7">
        <w:rPr>
          <w:rFonts w:ascii="Arial" w:hAnsi="Arial" w:cs="Arial"/>
          <w:sz w:val="32"/>
          <w:szCs w:val="32"/>
        </w:rPr>
        <w:t xml:space="preserve"> </w:t>
      </w:r>
      <w:r w:rsidR="006F5F10">
        <w:rPr>
          <w:rFonts w:ascii="Arial" w:hAnsi="Arial" w:cs="Arial"/>
          <w:sz w:val="32"/>
          <w:szCs w:val="32"/>
        </w:rPr>
        <w:t>MENSAJES</w:t>
      </w:r>
      <w:r w:rsidR="005578B9">
        <w:rPr>
          <w:rFonts w:ascii="Arial" w:hAnsi="Arial" w:cs="Arial"/>
          <w:sz w:val="32"/>
          <w:szCs w:val="32"/>
        </w:rPr>
        <w:t xml:space="preserve"> </w:t>
      </w: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pStyle w:val="Ttulo1"/>
        <w:spacing w:before="0" w:after="0"/>
        <w:rPr>
          <w:b w:val="0"/>
          <w:bCs w:val="0"/>
          <w:kern w:val="0"/>
          <w:sz w:val="24"/>
          <w:szCs w:val="24"/>
        </w:rPr>
      </w:pPr>
      <w:bookmarkStart w:id="0" w:name="_Toc84042645"/>
    </w:p>
    <w:p w:rsidR="002C55C4" w:rsidRPr="00011930" w:rsidRDefault="002C55C4" w:rsidP="00842D3A">
      <w:pPr>
        <w:pStyle w:val="Ttulo1"/>
        <w:spacing w:before="0" w:after="0"/>
        <w:rPr>
          <w:b w:val="0"/>
          <w:bCs w:val="0"/>
          <w:kern w:val="0"/>
          <w:sz w:val="24"/>
          <w:szCs w:val="24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Default="002C55C4" w:rsidP="00842D3A">
      <w:pPr>
        <w:rPr>
          <w:rFonts w:ascii="Arial" w:hAnsi="Arial" w:cs="Arial"/>
        </w:rPr>
      </w:pPr>
    </w:p>
    <w:tbl>
      <w:tblPr>
        <w:tblW w:w="9943" w:type="dxa"/>
        <w:jc w:val="center"/>
        <w:tblBorders>
          <w:top w:val="thickThinLargeGap" w:sz="6" w:space="0" w:color="000080"/>
          <w:left w:val="thickThinLargeGap" w:sz="6" w:space="0" w:color="000080"/>
          <w:bottom w:val="thickThinLargeGap" w:sz="6" w:space="0" w:color="000080"/>
          <w:right w:val="thickThinLargeGap" w:sz="6" w:space="0" w:color="000080"/>
          <w:insideH w:val="thickThinLargeGap" w:sz="6" w:space="0" w:color="000080"/>
          <w:insideV w:val="thickThinLargeGap" w:sz="6" w:space="0" w:color="000080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720"/>
        <w:gridCol w:w="1276"/>
        <w:gridCol w:w="818"/>
        <w:gridCol w:w="2017"/>
        <w:gridCol w:w="1161"/>
        <w:gridCol w:w="1511"/>
        <w:gridCol w:w="1276"/>
        <w:gridCol w:w="1164"/>
      </w:tblGrid>
      <w:tr w:rsidR="002C55C4" w:rsidRPr="00011930" w:rsidTr="004C65D6">
        <w:trPr>
          <w:cantSplit/>
          <w:trHeight w:val="426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C55C4" w:rsidRPr="00011930" w:rsidRDefault="002C55C4" w:rsidP="004C65D6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92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C55C4" w:rsidRPr="00A166F2" w:rsidRDefault="002C55C4" w:rsidP="004C65D6">
            <w:pPr>
              <w:jc w:val="center"/>
              <w:rPr>
                <w:rFonts w:ascii="Arial" w:hAnsi="Arial" w:cs="Arial"/>
                <w:b/>
              </w:rPr>
            </w:pPr>
            <w:r w:rsidRPr="00A166F2">
              <w:rPr>
                <w:rFonts w:ascii="Arial" w:hAnsi="Arial" w:cs="Arial"/>
                <w:b/>
                <w:sz w:val="22"/>
                <w:szCs w:val="22"/>
              </w:rPr>
              <w:t>HISTORIA DE CAMBIOS</w:t>
            </w:r>
          </w:p>
        </w:tc>
      </w:tr>
      <w:tr w:rsidR="002C55C4" w:rsidRPr="00011930" w:rsidTr="004C65D6">
        <w:trPr>
          <w:cantSplit/>
          <w:trHeight w:val="33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Nr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Fecha</w:t>
            </w:r>
          </w:p>
        </w:tc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Versión</w:t>
            </w:r>
          </w:p>
        </w:tc>
        <w:tc>
          <w:tcPr>
            <w:tcW w:w="2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Descripción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Autor</w:t>
            </w:r>
          </w:p>
        </w:tc>
        <w:tc>
          <w:tcPr>
            <w:tcW w:w="1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Solicitant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Aprobó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Tipo</w:t>
            </w:r>
          </w:p>
        </w:tc>
      </w:tr>
      <w:tr w:rsidR="002C55C4" w:rsidRPr="00390226" w:rsidTr="004C65D6">
        <w:trPr>
          <w:cantSplit/>
          <w:trHeight w:val="33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A46557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XXXX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6F5F10" w:rsidP="006F5F10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25</w:t>
            </w:r>
            <w:r w:rsidR="0033299A">
              <w:rPr>
                <w:rFonts w:ascii="Arial" w:hAnsi="Arial" w:cs="Arial"/>
                <w:i/>
                <w:sz w:val="18"/>
                <w:szCs w:val="18"/>
              </w:rPr>
              <w:t>/</w:t>
            </w:r>
            <w:r>
              <w:rPr>
                <w:rFonts w:ascii="Arial" w:hAnsi="Arial" w:cs="Arial"/>
                <w:i/>
                <w:sz w:val="18"/>
                <w:szCs w:val="18"/>
              </w:rPr>
              <w:t>1</w:t>
            </w:r>
            <w:r w:rsidR="0033299A">
              <w:rPr>
                <w:rFonts w:ascii="Arial" w:hAnsi="Arial" w:cs="Arial"/>
                <w:i/>
                <w:sz w:val="18"/>
                <w:szCs w:val="18"/>
              </w:rPr>
              <w:t>0</w:t>
            </w:r>
            <w:r w:rsidR="002B30E9">
              <w:rPr>
                <w:rFonts w:ascii="Arial" w:hAnsi="Arial" w:cs="Arial"/>
                <w:i/>
                <w:sz w:val="18"/>
                <w:szCs w:val="18"/>
              </w:rPr>
              <w:t>/2016</w:t>
            </w:r>
          </w:p>
        </w:tc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390226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1.0.0</w:t>
            </w:r>
          </w:p>
        </w:tc>
        <w:tc>
          <w:tcPr>
            <w:tcW w:w="2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390226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390226">
              <w:rPr>
                <w:rFonts w:ascii="Arial" w:hAnsi="Arial" w:cs="Arial"/>
                <w:i/>
                <w:sz w:val="18"/>
                <w:szCs w:val="18"/>
              </w:rPr>
              <w:t>Emisión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2B30E9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Carolina Ruival</w:t>
            </w:r>
          </w:p>
        </w:tc>
        <w:tc>
          <w:tcPr>
            <w:tcW w:w="1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33299A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Ariel G</w:t>
            </w:r>
            <w:r w:rsidR="00843A3C">
              <w:rPr>
                <w:rFonts w:ascii="Arial" w:hAnsi="Arial" w:cs="Arial"/>
                <w:i/>
                <w:sz w:val="18"/>
                <w:szCs w:val="18"/>
              </w:rPr>
              <w:t>u</w:t>
            </w:r>
            <w:r>
              <w:rPr>
                <w:rFonts w:ascii="Arial" w:hAnsi="Arial" w:cs="Arial"/>
                <w:i/>
                <w:sz w:val="18"/>
                <w:szCs w:val="18"/>
              </w:rPr>
              <w:t>illé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33299A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Matías García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Nuevo</w:t>
            </w:r>
          </w:p>
        </w:tc>
      </w:tr>
    </w:tbl>
    <w:p w:rsidR="00993B5F" w:rsidRDefault="00993B5F" w:rsidP="00993B5F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4103D5" w:rsidRDefault="004103D5" w:rsidP="00993B5F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2C55C4" w:rsidRPr="006F5F10" w:rsidRDefault="00843A3C" w:rsidP="004C4701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color w:val="0000FF"/>
          <w:sz w:val="32"/>
          <w:szCs w:val="32"/>
          <w:highlight w:val="green"/>
        </w:rPr>
      </w:pPr>
      <w:r w:rsidRPr="006F5F10">
        <w:rPr>
          <w:rFonts w:ascii="Arial" w:hAnsi="Arial" w:cs="Arial"/>
          <w:b/>
          <w:sz w:val="32"/>
          <w:szCs w:val="32"/>
          <w:highlight w:val="green"/>
        </w:rPr>
        <w:t>Prototipo</w:t>
      </w:r>
    </w:p>
    <w:p w:rsidR="00843A3C" w:rsidRPr="0022547F" w:rsidRDefault="00843A3C" w:rsidP="00843A3C">
      <w:pPr>
        <w:pStyle w:val="Prrafodelista"/>
        <w:ind w:left="540"/>
        <w:jc w:val="both"/>
        <w:rPr>
          <w:rFonts w:ascii="Arial" w:hAnsi="Arial" w:cs="Arial"/>
          <w:color w:val="0000FF"/>
          <w:sz w:val="20"/>
          <w:szCs w:val="20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170BC5" w:rsidRDefault="00170BC5" w:rsidP="004A4F3B">
      <w:pPr>
        <w:pStyle w:val="Prrafodelista"/>
        <w:ind w:left="180"/>
        <w:jc w:val="center"/>
        <w:rPr>
          <w:rFonts w:ascii="Arial" w:hAnsi="Arial" w:cs="Arial"/>
          <w:noProof/>
          <w:color w:val="0000FF"/>
          <w:sz w:val="32"/>
          <w:szCs w:val="32"/>
          <w:lang w:val="es-AR" w:eastAsia="es-AR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noProof/>
          <w:color w:val="0000FF"/>
          <w:sz w:val="32"/>
          <w:szCs w:val="32"/>
          <w:lang w:val="es-AR" w:eastAsia="es-AR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4103D5" w:rsidRDefault="004103D5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4103D5" w:rsidRDefault="004103D5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4103D5" w:rsidRDefault="004103D5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4103D5" w:rsidRDefault="004103D5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F00B21" w:rsidRDefault="00F00B21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4103D5" w:rsidRDefault="004103D5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6F5F10" w:rsidRDefault="006F5F10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4103D5" w:rsidRDefault="004103D5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4103D5" w:rsidRDefault="004103D5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2C55C4" w:rsidRPr="006F5F10" w:rsidRDefault="002C55C4" w:rsidP="004C4701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b/>
          <w:sz w:val="32"/>
          <w:szCs w:val="32"/>
          <w:highlight w:val="green"/>
        </w:rPr>
      </w:pPr>
      <w:r w:rsidRPr="006F5F10">
        <w:rPr>
          <w:rFonts w:ascii="Arial" w:hAnsi="Arial" w:cs="Arial"/>
          <w:b/>
          <w:sz w:val="32"/>
          <w:szCs w:val="32"/>
          <w:highlight w:val="green"/>
        </w:rPr>
        <w:lastRenderedPageBreak/>
        <w:t>Diagrama de Actividades</w:t>
      </w:r>
    </w:p>
    <w:p w:rsidR="002C55C4" w:rsidRDefault="002C55C4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500A92" w:rsidRDefault="00500A92" w:rsidP="00914145">
      <w:pPr>
        <w:pStyle w:val="Prrafodelista"/>
        <w:ind w:left="180"/>
        <w:jc w:val="center"/>
      </w:pPr>
    </w:p>
    <w:p w:rsidR="00914145" w:rsidRDefault="00DA5C7B" w:rsidP="00914145">
      <w:pPr>
        <w:pStyle w:val="Prrafodelista"/>
        <w:ind w:left="180"/>
        <w:jc w:val="center"/>
      </w:pPr>
      <w:r>
        <w:object w:dxaOrig="2326" w:dyaOrig="65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6.25pt;height:326.25pt" o:ole="">
            <v:imagedata r:id="rId9" o:title=""/>
          </v:shape>
          <o:OLEObject Type="Embed" ProgID="Visio.Drawing.15" ShapeID="_x0000_i1025" DrawAspect="Content" ObjectID="_1542545263" r:id="rId10"/>
        </w:object>
      </w:r>
    </w:p>
    <w:p w:rsidR="00914145" w:rsidRDefault="00914145" w:rsidP="00914145">
      <w:pPr>
        <w:pStyle w:val="Prrafodelista"/>
        <w:ind w:left="180"/>
        <w:jc w:val="center"/>
      </w:pPr>
    </w:p>
    <w:p w:rsidR="00914145" w:rsidRDefault="00914145" w:rsidP="00914145">
      <w:pPr>
        <w:pStyle w:val="Prrafodelista"/>
        <w:ind w:left="180"/>
        <w:jc w:val="center"/>
      </w:pPr>
    </w:p>
    <w:p w:rsidR="00914145" w:rsidRDefault="00914145" w:rsidP="00914145">
      <w:pPr>
        <w:pStyle w:val="Prrafodelista"/>
        <w:ind w:left="180"/>
        <w:jc w:val="center"/>
      </w:pPr>
    </w:p>
    <w:p w:rsidR="00914145" w:rsidRDefault="00914145" w:rsidP="00914145">
      <w:pPr>
        <w:pStyle w:val="Prrafodelista"/>
        <w:ind w:left="180"/>
        <w:jc w:val="center"/>
        <w:rPr>
          <w:rFonts w:ascii="Arial" w:hAnsi="Arial" w:cs="Arial"/>
          <w:b/>
          <w:sz w:val="32"/>
          <w:szCs w:val="32"/>
        </w:rPr>
      </w:pPr>
    </w:p>
    <w:p w:rsidR="00500A92" w:rsidRDefault="00500A92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500A92" w:rsidRDefault="00500A92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E72C34" w:rsidRDefault="00E72C34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DA5C7B" w:rsidRDefault="00DA5C7B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DA5C7B" w:rsidRDefault="00DA5C7B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DA5C7B" w:rsidRDefault="00DA5C7B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DA5C7B" w:rsidRDefault="00DA5C7B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DA5C7B" w:rsidRDefault="00DA5C7B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DA5C7B" w:rsidRDefault="00DA5C7B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DA5C7B" w:rsidRDefault="00DA5C7B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A1704D" w:rsidRDefault="00A1704D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2C55C4" w:rsidRPr="00440AE1" w:rsidRDefault="002C55C4" w:rsidP="00440AE1">
      <w:pPr>
        <w:pStyle w:val="Prrafodelista"/>
        <w:numPr>
          <w:ilvl w:val="0"/>
          <w:numId w:val="1"/>
        </w:numPr>
        <w:rPr>
          <w:rFonts w:ascii="Arial" w:hAnsi="Arial" w:cs="Arial"/>
          <w:b/>
          <w:sz w:val="32"/>
          <w:szCs w:val="32"/>
        </w:rPr>
      </w:pPr>
      <w:r w:rsidRPr="00440AE1">
        <w:rPr>
          <w:rFonts w:ascii="Arial" w:hAnsi="Arial" w:cs="Arial"/>
          <w:b/>
          <w:sz w:val="32"/>
          <w:szCs w:val="32"/>
        </w:rPr>
        <w:lastRenderedPageBreak/>
        <w:t>Descripción de casos de uso</w:t>
      </w:r>
      <w:bookmarkEnd w:id="0"/>
    </w:p>
    <w:p w:rsidR="002C55C4" w:rsidRPr="00011930" w:rsidRDefault="002C55C4" w:rsidP="00842D3A">
      <w:pPr>
        <w:rPr>
          <w:rFonts w:ascii="Arial" w:hAnsi="Arial" w:cs="Arial"/>
        </w:rPr>
      </w:pPr>
    </w:p>
    <w:tbl>
      <w:tblPr>
        <w:tblW w:w="0" w:type="auto"/>
        <w:jc w:val="center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2101"/>
        <w:gridCol w:w="2337"/>
        <w:gridCol w:w="318"/>
        <w:gridCol w:w="2066"/>
        <w:gridCol w:w="2513"/>
      </w:tblGrid>
      <w:tr w:rsidR="002C55C4" w:rsidRPr="00011930" w:rsidTr="00DD1504">
        <w:trPr>
          <w:cantSplit/>
          <w:trHeight w:val="385"/>
          <w:tblCellSpacing w:w="20" w:type="dxa"/>
          <w:jc w:val="center"/>
        </w:trPr>
        <w:tc>
          <w:tcPr>
            <w:tcW w:w="6762" w:type="dxa"/>
            <w:gridSpan w:val="4"/>
            <w:shd w:val="clear" w:color="auto" w:fill="C0C0C0"/>
          </w:tcPr>
          <w:p w:rsidR="002C55C4" w:rsidRPr="00011930" w:rsidRDefault="002C55C4" w:rsidP="005578B9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Nombre del Use Case</w:t>
            </w:r>
            <w:r w:rsidRPr="00011930">
              <w:rPr>
                <w:rFonts w:ascii="Arial" w:hAnsi="Arial" w:cs="Arial"/>
                <w:color w:val="000000"/>
                <w:sz w:val="20"/>
                <w:szCs w:val="20"/>
              </w:rPr>
              <w:t xml:space="preserve">: </w:t>
            </w:r>
            <w:r w:rsidR="005578B9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Consul</w:t>
            </w:r>
            <w:r w:rsidR="0033299A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t</w:t>
            </w:r>
            <w:r w:rsidR="0031509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ar</w:t>
            </w:r>
            <w:r w:rsidR="009116F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6F5F10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Mensaje</w:t>
            </w:r>
            <w:r w:rsidR="00B46055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s</w:t>
            </w:r>
          </w:p>
        </w:tc>
        <w:tc>
          <w:tcPr>
            <w:tcW w:w="2453" w:type="dxa"/>
            <w:shd w:val="clear" w:color="auto" w:fill="C0C0C0"/>
          </w:tcPr>
          <w:p w:rsidR="002C55C4" w:rsidRPr="00011930" w:rsidRDefault="002C55C4" w:rsidP="00490A83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Nº Caso Us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: 0</w:t>
            </w:r>
            <w:r w:rsidR="00370A96">
              <w:rPr>
                <w:rFonts w:ascii="Arial" w:hAnsi="Arial" w:cs="Arial"/>
                <w:color w:val="000000"/>
                <w:sz w:val="20"/>
                <w:szCs w:val="20"/>
              </w:rPr>
              <w:t>13</w:t>
            </w:r>
          </w:p>
        </w:tc>
      </w:tr>
      <w:tr w:rsidR="002C55C4" w:rsidRPr="00011930" w:rsidTr="00DD1504">
        <w:trPr>
          <w:cantSplit/>
          <w:trHeight w:val="385"/>
          <w:tblCellSpacing w:w="20" w:type="dxa"/>
          <w:jc w:val="center"/>
        </w:trPr>
        <w:tc>
          <w:tcPr>
            <w:tcW w:w="4378" w:type="dxa"/>
            <w:gridSpan w:val="2"/>
          </w:tcPr>
          <w:p w:rsidR="002C55C4" w:rsidRPr="00D3444C" w:rsidRDefault="002C55C4" w:rsidP="00D3444C">
            <w:pPr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Actor Principal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="006272AD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Administrad</w:t>
            </w:r>
            <w:r w:rsidR="00D3444C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or </w:t>
            </w:r>
            <w:proofErr w:type="spellStart"/>
            <w:r w:rsidR="009116F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Call</w:t>
            </w:r>
            <w:proofErr w:type="spellEnd"/>
            <w:r w:rsidR="009116F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Center</w:t>
            </w:r>
          </w:p>
        </w:tc>
        <w:tc>
          <w:tcPr>
            <w:tcW w:w="4837" w:type="dxa"/>
            <w:gridSpan w:val="3"/>
          </w:tcPr>
          <w:p w:rsidR="002C55C4" w:rsidRPr="00D3444C" w:rsidRDefault="002C55C4" w:rsidP="00D3444C">
            <w:pPr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Actor Secundario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Pr="00011930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.</w:t>
            </w: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9255" w:type="dxa"/>
            <w:gridSpan w:val="5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Tipo de Caso de Uso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               </w: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011930">
              <w:rPr>
                <w:rFonts w:ascii="Arial" w:hAnsi="Arial" w:cs="Arial"/>
                <w:color w:val="000000"/>
                <w:sz w:val="20"/>
              </w:rPr>
              <w:instrText xml:space="preserve"> FORMCHECKBOX </w:instrTex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end"/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</w:t>
            </w: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 xml:space="preserve">Concreto 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                                       </w: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011930">
              <w:rPr>
                <w:rFonts w:ascii="Arial" w:hAnsi="Arial" w:cs="Arial"/>
                <w:color w:val="000000"/>
                <w:sz w:val="20"/>
              </w:rPr>
              <w:instrText xml:space="preserve"> FORMCHECKBOX </w:instrTex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end"/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 </w:t>
            </w: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 xml:space="preserve">Abstracto 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9255" w:type="dxa"/>
            <w:gridSpan w:val="5"/>
          </w:tcPr>
          <w:p w:rsidR="002C55C4" w:rsidRPr="00011930" w:rsidRDefault="002C55C4" w:rsidP="0033299A">
            <w:pPr>
              <w:ind w:left="30"/>
              <w:rPr>
                <w:rFonts w:ascii="Arial" w:hAnsi="Arial" w:cs="Arial"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Objetivo</w:t>
            </w:r>
            <w:r w:rsidR="00DA5C7B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="004D46FF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Consul</w:t>
            </w:r>
            <w:r w:rsidR="006272AD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tar </w:t>
            </w:r>
            <w:r w:rsidR="006F5F10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mensajes</w:t>
            </w: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2041" w:type="dxa"/>
            <w:vAlign w:val="center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</w:rPr>
            </w:pPr>
            <w:r w:rsidRPr="00011930">
              <w:rPr>
                <w:rFonts w:ascii="Arial" w:hAnsi="Arial" w:cs="Arial"/>
                <w:b/>
                <w:bCs/>
                <w:sz w:val="20"/>
              </w:rPr>
              <w:t>Precondiciones</w:t>
            </w:r>
          </w:p>
        </w:tc>
        <w:tc>
          <w:tcPr>
            <w:tcW w:w="7174" w:type="dxa"/>
            <w:gridSpan w:val="4"/>
          </w:tcPr>
          <w:p w:rsidR="00456C37" w:rsidRPr="00470032" w:rsidRDefault="00470032" w:rsidP="00470032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70032">
              <w:rPr>
                <w:rFonts w:ascii="Arial" w:hAnsi="Arial" w:cs="Arial"/>
                <w:color w:val="000000"/>
                <w:sz w:val="20"/>
                <w:szCs w:val="20"/>
              </w:rPr>
              <w:t>No aplica</w:t>
            </w:r>
          </w:p>
        </w:tc>
      </w:tr>
      <w:tr w:rsidR="002C55C4" w:rsidRPr="00011930" w:rsidTr="00DD1504">
        <w:trPr>
          <w:cantSplit/>
          <w:trHeight w:val="243"/>
          <w:tblCellSpacing w:w="20" w:type="dxa"/>
          <w:jc w:val="center"/>
        </w:trPr>
        <w:tc>
          <w:tcPr>
            <w:tcW w:w="2041" w:type="dxa"/>
            <w:vMerge w:val="restart"/>
            <w:vAlign w:val="center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b/>
                <w:bCs/>
                <w:sz w:val="4"/>
              </w:rPr>
            </w:pPr>
          </w:p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sz w:val="20"/>
              </w:rPr>
              <w:t>Post- Condiciones</w:t>
            </w:r>
          </w:p>
        </w:tc>
        <w:tc>
          <w:tcPr>
            <w:tcW w:w="7174" w:type="dxa"/>
            <w:gridSpan w:val="4"/>
          </w:tcPr>
          <w:p w:rsidR="002C55C4" w:rsidRPr="00011930" w:rsidRDefault="002C55C4" w:rsidP="00470032">
            <w:pPr>
              <w:ind w:left="30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Éxito: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  <w:r w:rsidR="00BC423A">
              <w:rPr>
                <w:rFonts w:ascii="Arial" w:hAnsi="Arial" w:cs="Arial"/>
                <w:color w:val="000000"/>
                <w:sz w:val="20"/>
              </w:rPr>
              <w:t xml:space="preserve">Se </w:t>
            </w:r>
            <w:r w:rsidR="00B46055">
              <w:rPr>
                <w:rFonts w:ascii="Arial" w:hAnsi="Arial" w:cs="Arial"/>
                <w:color w:val="000000"/>
                <w:sz w:val="20"/>
              </w:rPr>
              <w:t>consult</w:t>
            </w:r>
            <w:r w:rsidR="00DA5C7B">
              <w:rPr>
                <w:rFonts w:ascii="Arial" w:hAnsi="Arial" w:cs="Arial"/>
                <w:color w:val="000000"/>
                <w:sz w:val="20"/>
              </w:rPr>
              <w:t>aron</w:t>
            </w:r>
            <w:r w:rsidR="00013E56">
              <w:rPr>
                <w:rFonts w:ascii="Arial" w:hAnsi="Arial" w:cs="Arial"/>
                <w:color w:val="000000"/>
                <w:sz w:val="20"/>
              </w:rPr>
              <w:t xml:space="preserve"> </w:t>
            </w:r>
            <w:r w:rsidR="00B46055">
              <w:rPr>
                <w:rFonts w:ascii="Arial" w:hAnsi="Arial" w:cs="Arial"/>
                <w:color w:val="000000"/>
                <w:sz w:val="20"/>
              </w:rPr>
              <w:t xml:space="preserve">los </w:t>
            </w:r>
            <w:r w:rsidR="00470032">
              <w:rPr>
                <w:rFonts w:ascii="Arial" w:hAnsi="Arial" w:cs="Arial"/>
                <w:color w:val="000000"/>
                <w:sz w:val="20"/>
              </w:rPr>
              <w:t xml:space="preserve">mensajes </w:t>
            </w:r>
            <w:r w:rsidR="00B46055">
              <w:rPr>
                <w:rFonts w:ascii="Arial" w:hAnsi="Arial" w:cs="Arial"/>
                <w:color w:val="000000"/>
                <w:sz w:val="20"/>
              </w:rPr>
              <w:t xml:space="preserve">de </w:t>
            </w:r>
            <w:r w:rsidR="00013E56">
              <w:rPr>
                <w:rFonts w:ascii="Arial" w:hAnsi="Arial" w:cs="Arial"/>
                <w:color w:val="000000"/>
                <w:sz w:val="20"/>
              </w:rPr>
              <w:t>un</w:t>
            </w:r>
            <w:r w:rsidR="00B46055">
              <w:rPr>
                <w:rFonts w:ascii="Arial" w:hAnsi="Arial" w:cs="Arial"/>
                <w:color w:val="000000"/>
                <w:sz w:val="20"/>
              </w:rPr>
              <w:t>a campaña.</w:t>
            </w:r>
          </w:p>
        </w:tc>
      </w:tr>
      <w:tr w:rsidR="002C55C4" w:rsidRPr="00011930" w:rsidTr="00DD1504">
        <w:trPr>
          <w:cantSplit/>
          <w:trHeight w:val="243"/>
          <w:tblCellSpacing w:w="20" w:type="dxa"/>
          <w:jc w:val="center"/>
        </w:trPr>
        <w:tc>
          <w:tcPr>
            <w:tcW w:w="2041" w:type="dxa"/>
            <w:vMerge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b/>
                <w:bCs/>
                <w:sz w:val="20"/>
              </w:rPr>
            </w:pPr>
          </w:p>
        </w:tc>
        <w:tc>
          <w:tcPr>
            <w:tcW w:w="7174" w:type="dxa"/>
            <w:gridSpan w:val="4"/>
          </w:tcPr>
          <w:p w:rsidR="009151A2" w:rsidRDefault="002C55C4" w:rsidP="00490A83">
            <w:pPr>
              <w:ind w:left="30"/>
              <w:rPr>
                <w:rFonts w:ascii="Arial" w:hAnsi="Arial" w:cs="Arial"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Fracaso: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</w:p>
          <w:p w:rsidR="009151A2" w:rsidRPr="009151A2" w:rsidRDefault="009151A2" w:rsidP="009151A2">
            <w:pPr>
              <w:pStyle w:val="Prrafodelista"/>
              <w:numPr>
                <w:ilvl w:val="0"/>
                <w:numId w:val="20"/>
              </w:numPr>
              <w:rPr>
                <w:rFonts w:ascii="Arial" w:hAnsi="Arial" w:cs="Arial"/>
                <w:color w:val="000000"/>
                <w:sz w:val="20"/>
              </w:rPr>
            </w:pPr>
            <w:r w:rsidRPr="009151A2">
              <w:rPr>
                <w:rFonts w:ascii="Arial" w:hAnsi="Arial" w:cs="Arial"/>
                <w:bCs/>
                <w:sz w:val="20"/>
              </w:rPr>
              <w:t>No se recibió ningún parámetro</w:t>
            </w:r>
            <w:r>
              <w:rPr>
                <w:rFonts w:ascii="Arial" w:hAnsi="Arial" w:cs="Arial"/>
                <w:bCs/>
                <w:sz w:val="20"/>
              </w:rPr>
              <w:t>.</w:t>
            </w:r>
          </w:p>
          <w:p w:rsidR="002C55C4" w:rsidRPr="009151A2" w:rsidRDefault="0033299A" w:rsidP="00470032">
            <w:pPr>
              <w:pStyle w:val="Prrafodelista"/>
              <w:numPr>
                <w:ilvl w:val="0"/>
                <w:numId w:val="20"/>
              </w:numPr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9151A2">
              <w:rPr>
                <w:rFonts w:ascii="Arial" w:hAnsi="Arial" w:cs="Arial"/>
                <w:color w:val="000000"/>
                <w:sz w:val="20"/>
              </w:rPr>
              <w:t>No s</w:t>
            </w:r>
            <w:r w:rsidR="00AC6846">
              <w:rPr>
                <w:rFonts w:ascii="Arial" w:hAnsi="Arial" w:cs="Arial"/>
                <w:color w:val="000000"/>
                <w:sz w:val="20"/>
              </w:rPr>
              <w:t>e pud</w:t>
            </w:r>
            <w:r w:rsidR="00DA5C7B">
              <w:rPr>
                <w:rFonts w:ascii="Arial" w:hAnsi="Arial" w:cs="Arial"/>
                <w:color w:val="000000"/>
                <w:sz w:val="20"/>
              </w:rPr>
              <w:t>ieron</w:t>
            </w:r>
            <w:r w:rsidR="00AC6846">
              <w:rPr>
                <w:rFonts w:ascii="Arial" w:hAnsi="Arial" w:cs="Arial"/>
                <w:color w:val="000000"/>
                <w:sz w:val="20"/>
              </w:rPr>
              <w:t xml:space="preserve"> </w:t>
            </w:r>
            <w:r w:rsidR="00B46055">
              <w:rPr>
                <w:rFonts w:ascii="Arial" w:hAnsi="Arial" w:cs="Arial"/>
                <w:color w:val="000000"/>
                <w:sz w:val="20"/>
              </w:rPr>
              <w:t>consul</w:t>
            </w:r>
            <w:r w:rsidR="00AC6846">
              <w:rPr>
                <w:rFonts w:ascii="Arial" w:hAnsi="Arial" w:cs="Arial"/>
                <w:color w:val="000000"/>
                <w:sz w:val="20"/>
              </w:rPr>
              <w:t xml:space="preserve">tar </w:t>
            </w:r>
            <w:r w:rsidR="00B46055">
              <w:rPr>
                <w:rFonts w:ascii="Arial" w:hAnsi="Arial" w:cs="Arial"/>
                <w:color w:val="000000"/>
                <w:sz w:val="20"/>
              </w:rPr>
              <w:t xml:space="preserve">los </w:t>
            </w:r>
            <w:r w:rsidR="00470032">
              <w:rPr>
                <w:rFonts w:ascii="Arial" w:hAnsi="Arial" w:cs="Arial"/>
                <w:color w:val="000000"/>
                <w:sz w:val="20"/>
              </w:rPr>
              <w:t xml:space="preserve">mensajes </w:t>
            </w:r>
            <w:r w:rsidR="00B46055">
              <w:rPr>
                <w:rFonts w:ascii="Arial" w:hAnsi="Arial" w:cs="Arial"/>
                <w:color w:val="000000"/>
                <w:sz w:val="20"/>
              </w:rPr>
              <w:t>de una campaña.</w:t>
            </w:r>
          </w:p>
        </w:tc>
      </w:tr>
      <w:tr w:rsidR="002C55C4" w:rsidRPr="00011930" w:rsidTr="00DD1504">
        <w:trPr>
          <w:cantSplit/>
          <w:trHeight w:val="282"/>
          <w:tblCellSpacing w:w="20" w:type="dxa"/>
          <w:jc w:val="center"/>
        </w:trPr>
        <w:tc>
          <w:tcPr>
            <w:tcW w:w="4696" w:type="dxa"/>
            <w:gridSpan w:val="3"/>
            <w:shd w:val="clear" w:color="auto" w:fill="C0C0C0"/>
          </w:tcPr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b/>
                <w:bCs/>
                <w:sz w:val="20"/>
              </w:rPr>
            </w:pPr>
            <w:bookmarkStart w:id="1" w:name="_Toc141466020"/>
            <w:r w:rsidRPr="00011930">
              <w:rPr>
                <w:rFonts w:ascii="Arial" w:hAnsi="Arial" w:cs="Arial"/>
                <w:b/>
                <w:bCs/>
                <w:sz w:val="20"/>
              </w:rPr>
              <w:t>Curso Normal</w:t>
            </w:r>
            <w:bookmarkEnd w:id="1"/>
          </w:p>
        </w:tc>
        <w:tc>
          <w:tcPr>
            <w:tcW w:w="4519" w:type="dxa"/>
            <w:gridSpan w:val="2"/>
            <w:shd w:val="clear" w:color="auto" w:fill="C0C0C0"/>
          </w:tcPr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b/>
                <w:bCs/>
                <w:sz w:val="20"/>
              </w:rPr>
            </w:pPr>
            <w:bookmarkStart w:id="2" w:name="_Toc141466021"/>
            <w:r w:rsidRPr="00011930">
              <w:rPr>
                <w:rFonts w:ascii="Arial" w:hAnsi="Arial" w:cs="Arial"/>
                <w:b/>
                <w:bCs/>
                <w:sz w:val="20"/>
              </w:rPr>
              <w:t>Alternativas</w:t>
            </w:r>
            <w:bookmarkEnd w:id="2"/>
          </w:p>
        </w:tc>
      </w:tr>
      <w:tr w:rsidR="002C55C4" w:rsidRPr="00011930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2C55C4" w:rsidRPr="004C4701" w:rsidRDefault="004E502F" w:rsidP="00164EC3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150" w:hanging="142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l usuario </w:t>
            </w:r>
            <w:r w:rsidR="002C55C4">
              <w:rPr>
                <w:rFonts w:ascii="Arial" w:hAnsi="Arial" w:cs="Arial"/>
                <w:color w:val="000000"/>
                <w:sz w:val="20"/>
                <w:szCs w:val="20"/>
              </w:rPr>
              <w:t>inicia UC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4519" w:type="dxa"/>
            <w:gridSpan w:val="2"/>
          </w:tcPr>
          <w:p w:rsidR="002C55C4" w:rsidRPr="00011930" w:rsidRDefault="002C55C4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  <w:tr w:rsidR="009A3F65" w:rsidRPr="00011930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370A96" w:rsidRPr="00370A96" w:rsidRDefault="009A3F65" w:rsidP="00370A96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hanging="532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l sistema </w:t>
            </w:r>
            <w:r w:rsidR="00C31695" w:rsidRPr="00C31695">
              <w:rPr>
                <w:rFonts w:ascii="Arial" w:hAnsi="Arial" w:cs="Arial"/>
                <w:bCs/>
                <w:sz w:val="20"/>
              </w:rPr>
              <w:t>despliega</w:t>
            </w:r>
            <w:r w:rsidR="00370A96">
              <w:rPr>
                <w:rFonts w:ascii="Arial" w:hAnsi="Arial" w:cs="Arial"/>
                <w:bCs/>
                <w:sz w:val="20"/>
              </w:rPr>
              <w:t>:</w:t>
            </w:r>
          </w:p>
          <w:p w:rsidR="00370A96" w:rsidRPr="00370A96" w:rsidRDefault="00370A96" w:rsidP="00C31695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70A96">
              <w:rPr>
                <w:rFonts w:ascii="Arial" w:hAnsi="Arial" w:cs="Arial"/>
                <w:color w:val="000000"/>
                <w:sz w:val="20"/>
                <w:szCs w:val="20"/>
              </w:rPr>
              <w:t>una pestaña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con los siguientes atributos:</w:t>
            </w:r>
          </w:p>
          <w:p w:rsidR="00370A96" w:rsidRPr="001A583A" w:rsidRDefault="00370A96" w:rsidP="00370A96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Consultar Mensajes</w:t>
            </w:r>
          </w:p>
          <w:p w:rsidR="00C31695" w:rsidRDefault="00470032" w:rsidP="00370A96">
            <w:pPr>
              <w:pStyle w:val="Prrafodelista"/>
              <w:numPr>
                <w:ilvl w:val="0"/>
                <w:numId w:val="48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Fecha Desde</w:t>
            </w:r>
            <w:r w:rsidR="006D177A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(*)</w:t>
            </w:r>
          </w:p>
          <w:p w:rsidR="003E7C9C" w:rsidRDefault="003E7C9C" w:rsidP="00370A96">
            <w:pPr>
              <w:pStyle w:val="Prrafodelista"/>
              <w:numPr>
                <w:ilvl w:val="0"/>
                <w:numId w:val="48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Fecha</w:t>
            </w:r>
            <w:r w:rsidR="00470032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Hasta (*)</w:t>
            </w:r>
          </w:p>
          <w:p w:rsidR="00470032" w:rsidRDefault="00470032" w:rsidP="00370A96">
            <w:pPr>
              <w:pStyle w:val="Prrafodelista"/>
              <w:numPr>
                <w:ilvl w:val="0"/>
                <w:numId w:val="48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Tipo Origen</w:t>
            </w:r>
          </w:p>
          <w:p w:rsidR="00470032" w:rsidRPr="00817C8B" w:rsidRDefault="00470032" w:rsidP="00370A96">
            <w:pPr>
              <w:pStyle w:val="Prrafodelista"/>
              <w:numPr>
                <w:ilvl w:val="0"/>
                <w:numId w:val="48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Clasificación</w:t>
            </w:r>
          </w:p>
          <w:p w:rsidR="00470032" w:rsidRDefault="00470032" w:rsidP="00370A96">
            <w:pPr>
              <w:pStyle w:val="Prrafodelista"/>
              <w:numPr>
                <w:ilvl w:val="0"/>
                <w:numId w:val="48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470032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Tipo de </w:t>
            </w:r>
            <w:r w:rsidR="00C31695" w:rsidRPr="00470032">
              <w:rPr>
                <w:rFonts w:ascii="Arial" w:hAnsi="Arial" w:cs="Arial"/>
                <w:b/>
                <w:color w:val="000000"/>
                <w:sz w:val="20"/>
                <w:szCs w:val="20"/>
              </w:rPr>
              <w:t>Campaña</w:t>
            </w:r>
            <w:r w:rsidRPr="00470032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</w:p>
          <w:p w:rsidR="00C31695" w:rsidRPr="00470032" w:rsidRDefault="00470032" w:rsidP="00370A96">
            <w:pPr>
              <w:pStyle w:val="Prrafodelista"/>
              <w:numPr>
                <w:ilvl w:val="0"/>
                <w:numId w:val="48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Campaña</w:t>
            </w:r>
            <w:r w:rsidR="00A1704D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(*)</w:t>
            </w:r>
            <w:r w:rsidR="00135DB6" w:rsidRPr="00470032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</w:p>
          <w:p w:rsidR="00C31695" w:rsidRPr="00E2729C" w:rsidRDefault="00A1704D" w:rsidP="00370A96">
            <w:pPr>
              <w:pStyle w:val="Prrafodelista"/>
              <w:numPr>
                <w:ilvl w:val="0"/>
                <w:numId w:val="48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Nro. de Documento</w:t>
            </w:r>
            <w:r w:rsidR="00135DB6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</w:p>
          <w:p w:rsidR="00C31695" w:rsidRPr="00F12FAF" w:rsidRDefault="00C31695" w:rsidP="00370A96">
            <w:pPr>
              <w:pStyle w:val="Prrafodelista"/>
              <w:numPr>
                <w:ilvl w:val="0"/>
                <w:numId w:val="48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las funcionalidades 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Busc</w:t>
            </w:r>
            <w:r w:rsidRPr="00B67008">
              <w:rPr>
                <w:rFonts w:ascii="Arial" w:hAnsi="Arial" w:cs="Arial"/>
                <w:b/>
                <w:color w:val="000000"/>
                <w:sz w:val="20"/>
                <w:szCs w:val="20"/>
              </w:rPr>
              <w:t>ar</w:t>
            </w:r>
            <w:r w:rsidR="00470032">
              <w:rPr>
                <w:rFonts w:ascii="Arial" w:hAnsi="Arial" w:cs="Arial"/>
                <w:color w:val="000000"/>
                <w:sz w:val="20"/>
                <w:szCs w:val="20"/>
              </w:rPr>
              <w:t xml:space="preserve"> y 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Limpia</w:t>
            </w:r>
            <w:r w:rsidRPr="00B67008">
              <w:rPr>
                <w:rFonts w:ascii="Arial" w:hAnsi="Arial" w:cs="Arial"/>
                <w:b/>
                <w:color w:val="000000"/>
                <w:sz w:val="20"/>
                <w:szCs w:val="20"/>
              </w:rPr>
              <w:t>r</w:t>
            </w:r>
            <w:r w:rsidR="002C1640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AB6D7A">
              <w:rPr>
                <w:rFonts w:ascii="Arial" w:hAnsi="Arial" w:cs="Arial"/>
                <w:color w:val="000000"/>
                <w:sz w:val="20"/>
                <w:szCs w:val="20"/>
              </w:rPr>
              <w:t>habilitada</w:t>
            </w:r>
            <w:r w:rsidR="002C1640">
              <w:rPr>
                <w:rFonts w:ascii="Arial" w:hAnsi="Arial" w:cs="Arial"/>
                <w:color w:val="000000"/>
                <w:sz w:val="20"/>
                <w:szCs w:val="20"/>
              </w:rPr>
              <w:t>s</w:t>
            </w:r>
            <w:r w:rsidR="00470032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F12FAF" w:rsidRPr="00F12FAF" w:rsidRDefault="00F12FAF" w:rsidP="00F12FAF">
            <w:p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1</w:t>
            </w:r>
          </w:p>
          <w:p w:rsidR="00F12FAF" w:rsidRPr="00F12FAF" w:rsidRDefault="00F12FAF" w:rsidP="00C31695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una pestaña con </w:t>
            </w:r>
            <w:r w:rsidR="00D65CA7">
              <w:rPr>
                <w:rFonts w:ascii="Arial" w:hAnsi="Arial" w:cs="Arial"/>
                <w:color w:val="000000"/>
                <w:sz w:val="20"/>
                <w:szCs w:val="20"/>
              </w:rPr>
              <w:t>e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l</w:t>
            </w:r>
            <w:r w:rsidR="00D65CA7">
              <w:rPr>
                <w:rFonts w:ascii="Arial" w:hAnsi="Arial" w:cs="Arial"/>
                <w:color w:val="000000"/>
                <w:sz w:val="20"/>
                <w:szCs w:val="20"/>
              </w:rPr>
              <w:t xml:space="preserve"> siguiente atribut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</w:p>
          <w:p w:rsidR="00F12FAF" w:rsidRDefault="00F12FAF" w:rsidP="00F12FAF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F12FAF">
              <w:rPr>
                <w:rFonts w:ascii="Arial" w:hAnsi="Arial" w:cs="Arial"/>
                <w:b/>
                <w:color w:val="000000"/>
                <w:sz w:val="20"/>
                <w:szCs w:val="20"/>
              </w:rPr>
              <w:t>Consultar Aprobados</w:t>
            </w:r>
          </w:p>
          <w:p w:rsidR="002007B5" w:rsidRPr="00C31695" w:rsidRDefault="00F12FAF" w:rsidP="00C31695">
            <w:pPr>
              <w:tabs>
                <w:tab w:val="left" w:pos="291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2</w:t>
            </w:r>
          </w:p>
        </w:tc>
        <w:tc>
          <w:tcPr>
            <w:tcW w:w="4519" w:type="dxa"/>
            <w:gridSpan w:val="2"/>
          </w:tcPr>
          <w:p w:rsidR="009A3F65" w:rsidRPr="00315E2A" w:rsidRDefault="009A3F65" w:rsidP="00C31695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</w:p>
        </w:tc>
      </w:tr>
      <w:tr w:rsidR="00266978" w:rsidRPr="001246C2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E2729C" w:rsidRPr="00C24DCE" w:rsidRDefault="00893D60" w:rsidP="00C24DCE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l usuario selecciona</w:t>
            </w:r>
            <w:r w:rsidR="00D872F7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6D177A">
              <w:rPr>
                <w:rFonts w:ascii="Arial" w:hAnsi="Arial" w:cs="Arial"/>
                <w:color w:val="000000"/>
                <w:sz w:val="20"/>
                <w:szCs w:val="20"/>
              </w:rPr>
              <w:t>de forma obligatoria</w:t>
            </w:r>
            <w:r w:rsidR="004E13BB">
              <w:rPr>
                <w:rFonts w:ascii="Arial" w:hAnsi="Arial" w:cs="Arial"/>
                <w:color w:val="000000"/>
                <w:sz w:val="20"/>
                <w:szCs w:val="20"/>
              </w:rPr>
              <w:t xml:space="preserve"> el </w:t>
            </w:r>
            <w:r w:rsidR="006F006D">
              <w:rPr>
                <w:rFonts w:ascii="Arial" w:hAnsi="Arial" w:cs="Arial"/>
                <w:color w:val="000000"/>
                <w:sz w:val="20"/>
                <w:szCs w:val="20"/>
              </w:rPr>
              <w:t>atributo</w:t>
            </w:r>
            <w:r w:rsidR="00315097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</w:p>
          <w:p w:rsidR="00315097" w:rsidRDefault="00A1704D" w:rsidP="004E13BB">
            <w:pPr>
              <w:pStyle w:val="Prrafodelista"/>
              <w:numPr>
                <w:ilvl w:val="0"/>
                <w:numId w:val="6"/>
              </w:numPr>
              <w:tabs>
                <w:tab w:val="left" w:pos="264"/>
              </w:tabs>
              <w:ind w:left="575" w:hanging="284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Fecha Desde</w:t>
            </w:r>
          </w:p>
          <w:p w:rsidR="00A1704D" w:rsidRDefault="00A1704D" w:rsidP="004E13BB">
            <w:pPr>
              <w:pStyle w:val="Prrafodelista"/>
              <w:numPr>
                <w:ilvl w:val="0"/>
                <w:numId w:val="6"/>
              </w:numPr>
              <w:tabs>
                <w:tab w:val="left" w:pos="264"/>
              </w:tabs>
              <w:ind w:left="575" w:hanging="284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Fecha Hasta</w:t>
            </w:r>
          </w:p>
          <w:p w:rsidR="00A1704D" w:rsidRDefault="00A1704D" w:rsidP="004E13BB">
            <w:pPr>
              <w:pStyle w:val="Prrafodelista"/>
              <w:numPr>
                <w:ilvl w:val="0"/>
                <w:numId w:val="6"/>
              </w:numPr>
              <w:tabs>
                <w:tab w:val="left" w:pos="264"/>
              </w:tabs>
              <w:ind w:left="575" w:hanging="284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ampaña</w:t>
            </w:r>
          </w:p>
          <w:p w:rsidR="009B6031" w:rsidRDefault="00A1704D" w:rsidP="009B6031">
            <w:pPr>
              <w:tabs>
                <w:tab w:val="left" w:pos="264"/>
              </w:tabs>
              <w:ind w:left="291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y si lo desea selecciona </w:t>
            </w:r>
            <w:r w:rsidR="009B6031" w:rsidRPr="00D66122">
              <w:rPr>
                <w:rFonts w:ascii="Arial" w:hAnsi="Arial" w:cs="Arial"/>
                <w:color w:val="000000"/>
                <w:sz w:val="20"/>
                <w:szCs w:val="20"/>
              </w:rPr>
              <w:t>l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os</w:t>
            </w:r>
            <w:r w:rsidR="009B6031" w:rsidRPr="00D66122">
              <w:rPr>
                <w:rFonts w:ascii="Arial" w:hAnsi="Arial" w:cs="Arial"/>
                <w:color w:val="000000"/>
                <w:sz w:val="20"/>
                <w:szCs w:val="20"/>
              </w:rPr>
              <w:t xml:space="preserve"> atribut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s</w:t>
            </w:r>
            <w:r w:rsidR="009B6031" w:rsidRPr="00D66122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  <w:r w:rsidR="009B6031" w:rsidRPr="004E13BB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A1704D" w:rsidRDefault="00A1704D" w:rsidP="009B6031">
            <w:pPr>
              <w:pStyle w:val="Prrafodelista"/>
              <w:numPr>
                <w:ilvl w:val="0"/>
                <w:numId w:val="32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Tipo Origen</w:t>
            </w:r>
          </w:p>
          <w:p w:rsidR="00A1704D" w:rsidRDefault="00A1704D" w:rsidP="009B6031">
            <w:pPr>
              <w:pStyle w:val="Prrafodelista"/>
              <w:numPr>
                <w:ilvl w:val="0"/>
                <w:numId w:val="32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lasificación</w:t>
            </w:r>
          </w:p>
          <w:p w:rsidR="009B6031" w:rsidRDefault="00A1704D" w:rsidP="00A1704D">
            <w:pPr>
              <w:pStyle w:val="Prrafodelista"/>
              <w:numPr>
                <w:ilvl w:val="0"/>
                <w:numId w:val="32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Tipo de </w:t>
            </w:r>
            <w:r w:rsidR="000A4B09" w:rsidRPr="00A1704D">
              <w:rPr>
                <w:rFonts w:ascii="Arial" w:hAnsi="Arial" w:cs="Arial"/>
                <w:color w:val="000000"/>
                <w:sz w:val="20"/>
                <w:szCs w:val="20"/>
              </w:rPr>
              <w:t>Campaña</w:t>
            </w:r>
          </w:p>
          <w:p w:rsidR="00A1704D" w:rsidRDefault="00A1704D" w:rsidP="00A1704D">
            <w:pPr>
              <w:pStyle w:val="Prrafodelista"/>
              <w:numPr>
                <w:ilvl w:val="0"/>
                <w:numId w:val="32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ro. de documento</w:t>
            </w:r>
          </w:p>
          <w:p w:rsidR="00A1704D" w:rsidRPr="00A1704D" w:rsidRDefault="00A1704D" w:rsidP="00A1704D">
            <w:pPr>
              <w:tabs>
                <w:tab w:val="left" w:pos="264"/>
              </w:tabs>
              <w:ind w:left="291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y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selecciona </w:t>
            </w:r>
            <w:r w:rsidRPr="00A1704D">
              <w:rPr>
                <w:rFonts w:ascii="Arial" w:hAnsi="Arial" w:cs="Arial"/>
                <w:color w:val="000000"/>
                <w:sz w:val="20"/>
                <w:szCs w:val="20"/>
              </w:rPr>
              <w:t xml:space="preserve">la funcionalidad </w:t>
            </w:r>
            <w:r w:rsidRPr="00A1704D">
              <w:rPr>
                <w:rFonts w:ascii="Arial" w:hAnsi="Arial" w:cs="Arial"/>
                <w:b/>
                <w:color w:val="000000"/>
                <w:sz w:val="20"/>
                <w:szCs w:val="20"/>
              </w:rPr>
              <w:t>Buscar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4519" w:type="dxa"/>
            <w:gridSpan w:val="2"/>
          </w:tcPr>
          <w:p w:rsidR="00AB6D7A" w:rsidRDefault="00A1704D" w:rsidP="00AB6D7A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3</w:t>
            </w:r>
            <w:r w:rsidR="00AB6D7A" w:rsidRPr="000512C0">
              <w:rPr>
                <w:rFonts w:ascii="Arial" w:hAnsi="Arial" w:cs="Arial"/>
                <w:bCs/>
                <w:sz w:val="20"/>
              </w:rPr>
              <w:t>.A</w:t>
            </w:r>
            <w:proofErr w:type="gramEnd"/>
            <w:r w:rsidR="00AB6D7A" w:rsidRPr="000512C0">
              <w:rPr>
                <w:rFonts w:ascii="Arial" w:hAnsi="Arial" w:cs="Arial"/>
                <w:bCs/>
                <w:sz w:val="20"/>
              </w:rPr>
              <w:t xml:space="preserve"> El usuario selecciona la funcionalidad </w:t>
            </w:r>
            <w:r w:rsidR="00AB6D7A" w:rsidRPr="000512C0">
              <w:rPr>
                <w:rFonts w:ascii="Arial" w:hAnsi="Arial" w:cs="Arial"/>
                <w:b/>
                <w:bCs/>
                <w:sz w:val="20"/>
              </w:rPr>
              <w:t>Limpiar</w:t>
            </w:r>
            <w:r w:rsidR="00AB6D7A">
              <w:rPr>
                <w:rFonts w:ascii="Arial" w:hAnsi="Arial" w:cs="Arial"/>
                <w:bCs/>
                <w:sz w:val="20"/>
              </w:rPr>
              <w:t>.</w:t>
            </w:r>
          </w:p>
          <w:p w:rsidR="00317CF6" w:rsidRDefault="00A1704D" w:rsidP="00CF2264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3</w:t>
            </w:r>
            <w:r w:rsidR="00AB6D7A" w:rsidRPr="000512C0">
              <w:rPr>
                <w:rFonts w:ascii="Arial" w:hAnsi="Arial" w:cs="Arial"/>
                <w:bCs/>
                <w:sz w:val="20"/>
              </w:rPr>
              <w:t>.A.1</w:t>
            </w:r>
            <w:proofErr w:type="gramEnd"/>
            <w:r w:rsidR="00AB6D7A" w:rsidRPr="000512C0">
              <w:rPr>
                <w:rFonts w:ascii="Arial" w:hAnsi="Arial" w:cs="Arial"/>
                <w:bCs/>
                <w:sz w:val="20"/>
              </w:rPr>
              <w:t xml:space="preserve"> El sistema</w:t>
            </w:r>
            <w:r>
              <w:rPr>
                <w:rFonts w:ascii="Arial" w:hAnsi="Arial" w:cs="Arial"/>
                <w:bCs/>
                <w:sz w:val="20"/>
              </w:rPr>
              <w:t xml:space="preserve"> limpia todos los atributos. ↑3</w:t>
            </w:r>
          </w:p>
          <w:p w:rsidR="00F12FAF" w:rsidRDefault="00F12FAF" w:rsidP="00CF2264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F12FAF" w:rsidRDefault="00F12FAF" w:rsidP="00CF2264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3.B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El usuario selecciona la pestaña </w:t>
            </w:r>
            <w:r w:rsidRPr="00370A96">
              <w:rPr>
                <w:rFonts w:ascii="Arial" w:hAnsi="Arial" w:cs="Arial"/>
                <w:b/>
                <w:bCs/>
                <w:sz w:val="20"/>
              </w:rPr>
              <w:t>Consultar Aprobados</w:t>
            </w:r>
            <w:r>
              <w:rPr>
                <w:rFonts w:ascii="Arial" w:hAnsi="Arial" w:cs="Arial"/>
                <w:bCs/>
                <w:sz w:val="20"/>
              </w:rPr>
              <w:t>.</w:t>
            </w:r>
          </w:p>
          <w:p w:rsidR="00F12FAF" w:rsidRPr="00CF2264" w:rsidRDefault="00F12FAF" w:rsidP="00CF2264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3.B.1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El sistema hace extensión al </w:t>
            </w:r>
            <w:r w:rsidRPr="00370A96">
              <w:rPr>
                <w:rFonts w:ascii="Arial" w:hAnsi="Arial" w:cs="Arial"/>
                <w:b/>
                <w:bCs/>
                <w:sz w:val="20"/>
              </w:rPr>
              <w:t>UC-</w:t>
            </w:r>
            <w:r w:rsidR="00370A96" w:rsidRPr="00370A96">
              <w:rPr>
                <w:rFonts w:ascii="Arial" w:hAnsi="Arial" w:cs="Arial"/>
                <w:b/>
                <w:bCs/>
                <w:sz w:val="20"/>
              </w:rPr>
              <w:t>CALL-014-ConsultarAprobados</w:t>
            </w:r>
            <w:r>
              <w:rPr>
                <w:rFonts w:ascii="Arial" w:hAnsi="Arial" w:cs="Arial"/>
                <w:bCs/>
                <w:sz w:val="20"/>
              </w:rPr>
              <w:t>.</w:t>
            </w:r>
          </w:p>
        </w:tc>
      </w:tr>
      <w:tr w:rsidR="004E13BB" w:rsidRPr="001246C2" w:rsidTr="00A1704D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4E13BB" w:rsidRDefault="004E13BB" w:rsidP="002B3584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l usuario s</w:t>
            </w:r>
            <w:r w:rsidR="00A1704D">
              <w:rPr>
                <w:rFonts w:ascii="Arial" w:hAnsi="Arial" w:cs="Arial"/>
                <w:color w:val="000000"/>
                <w:sz w:val="20"/>
                <w:szCs w:val="20"/>
              </w:rPr>
              <w:t>istema valida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: </w:t>
            </w:r>
          </w:p>
          <w:p w:rsidR="004E13BB" w:rsidRDefault="004E13BB" w:rsidP="004E13BB">
            <w:pPr>
              <w:pStyle w:val="Prrafodelista"/>
              <w:numPr>
                <w:ilvl w:val="0"/>
                <w:numId w:val="32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Campaña </w:t>
            </w:r>
          </w:p>
          <w:p w:rsidR="004E13BB" w:rsidRPr="00A1704D" w:rsidRDefault="004E13BB" w:rsidP="00A1704D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4519" w:type="dxa"/>
            <w:gridSpan w:val="2"/>
            <w:shd w:val="clear" w:color="auto" w:fill="92D050"/>
          </w:tcPr>
          <w:p w:rsidR="00135DB6" w:rsidRDefault="00A1704D" w:rsidP="00751F54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4</w:t>
            </w:r>
            <w:r w:rsidR="00F6091E">
              <w:rPr>
                <w:rFonts w:ascii="Arial" w:hAnsi="Arial" w:cs="Arial"/>
                <w:bCs/>
                <w:sz w:val="20"/>
              </w:rPr>
              <w:t>.A</w:t>
            </w:r>
            <w:proofErr w:type="gramEnd"/>
            <w:r w:rsidR="00135DB6">
              <w:rPr>
                <w:rFonts w:ascii="Arial" w:hAnsi="Arial" w:cs="Arial"/>
                <w:bCs/>
                <w:sz w:val="20"/>
              </w:rPr>
              <w:t xml:space="preserve"> El </w:t>
            </w:r>
            <w:r>
              <w:rPr>
                <w:rFonts w:ascii="Arial" w:hAnsi="Arial" w:cs="Arial"/>
                <w:bCs/>
                <w:sz w:val="20"/>
              </w:rPr>
              <w:t xml:space="preserve">sistema no valida que el </w:t>
            </w:r>
            <w:r w:rsidR="00135DB6">
              <w:rPr>
                <w:rFonts w:ascii="Arial" w:hAnsi="Arial" w:cs="Arial"/>
                <w:bCs/>
                <w:sz w:val="20"/>
              </w:rPr>
              <w:t xml:space="preserve">usuario no selecciona </w:t>
            </w:r>
            <w:r>
              <w:rPr>
                <w:rFonts w:ascii="Arial" w:hAnsi="Arial" w:cs="Arial"/>
                <w:bCs/>
                <w:sz w:val="20"/>
              </w:rPr>
              <w:t>los atributos obligatorios</w:t>
            </w:r>
            <w:r w:rsidR="00135DB6">
              <w:rPr>
                <w:rFonts w:ascii="Arial" w:hAnsi="Arial" w:cs="Arial"/>
                <w:bCs/>
                <w:sz w:val="20"/>
              </w:rPr>
              <w:t xml:space="preserve"> y selecciona la funcionalidad Buscar.</w:t>
            </w:r>
          </w:p>
          <w:p w:rsidR="00135DB6" w:rsidRDefault="00A1704D" w:rsidP="00751F54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4</w:t>
            </w:r>
            <w:r w:rsidR="00F6091E">
              <w:rPr>
                <w:rFonts w:ascii="Arial" w:hAnsi="Arial" w:cs="Arial"/>
                <w:bCs/>
                <w:sz w:val="20"/>
              </w:rPr>
              <w:t>.A</w:t>
            </w:r>
            <w:r w:rsidR="00FA2234">
              <w:rPr>
                <w:rFonts w:ascii="Arial" w:hAnsi="Arial" w:cs="Arial"/>
                <w:bCs/>
                <w:sz w:val="20"/>
              </w:rPr>
              <w:t>.1</w:t>
            </w:r>
            <w:proofErr w:type="gramEnd"/>
            <w:r w:rsidR="00135DB6">
              <w:rPr>
                <w:rFonts w:ascii="Arial" w:hAnsi="Arial" w:cs="Arial"/>
                <w:bCs/>
                <w:sz w:val="20"/>
              </w:rPr>
              <w:t xml:space="preserve"> El sistema despliega </w:t>
            </w:r>
            <w:r w:rsidR="00AB6D7A">
              <w:rPr>
                <w:rFonts w:ascii="Arial" w:hAnsi="Arial" w:cs="Arial"/>
                <w:bCs/>
                <w:sz w:val="20"/>
              </w:rPr>
              <w:t xml:space="preserve">el siguiente mensaje informando “Se debe seleccionar </w:t>
            </w:r>
            <w:r>
              <w:rPr>
                <w:rFonts w:ascii="Arial" w:hAnsi="Arial" w:cs="Arial"/>
                <w:bCs/>
                <w:sz w:val="20"/>
              </w:rPr>
              <w:t>los atributos obligatorios</w:t>
            </w:r>
            <w:r w:rsidR="0025332B">
              <w:rPr>
                <w:rFonts w:ascii="Arial" w:hAnsi="Arial" w:cs="Arial"/>
                <w:bCs/>
                <w:sz w:val="20"/>
              </w:rPr>
              <w:t>.”</w:t>
            </w:r>
            <w:r w:rsidR="00AB6D7A">
              <w:rPr>
                <w:rFonts w:ascii="Arial" w:hAnsi="Arial" w:cs="Arial"/>
                <w:bCs/>
                <w:sz w:val="20"/>
              </w:rPr>
              <w:t xml:space="preserve"> ↑4</w:t>
            </w:r>
          </w:p>
          <w:p w:rsidR="00F6091E" w:rsidRDefault="00F6091E" w:rsidP="00751F54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F6091E" w:rsidRDefault="00F6091E" w:rsidP="00F6091E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  <w:tr w:rsidR="006B584A" w:rsidRPr="001246C2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2B3584" w:rsidRPr="006F5F10" w:rsidRDefault="00751F54" w:rsidP="002B3584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6F5F10"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>El sis</w:t>
            </w:r>
            <w:r w:rsidR="00E6325D" w:rsidRPr="006F5F10">
              <w:rPr>
                <w:rFonts w:ascii="Arial" w:hAnsi="Arial" w:cs="Arial"/>
                <w:color w:val="000000"/>
                <w:sz w:val="20"/>
                <w:szCs w:val="20"/>
              </w:rPr>
              <w:t xml:space="preserve">tema </w:t>
            </w:r>
            <w:r w:rsidR="00AC3428" w:rsidRPr="006F5F10">
              <w:rPr>
                <w:rFonts w:ascii="Arial" w:hAnsi="Arial" w:cs="Arial"/>
                <w:color w:val="000000"/>
                <w:sz w:val="20"/>
                <w:szCs w:val="20"/>
              </w:rPr>
              <w:t>busca los datos</w:t>
            </w:r>
            <w:r w:rsidR="00D07B18" w:rsidRPr="006F5F10">
              <w:rPr>
                <w:rFonts w:ascii="Arial" w:hAnsi="Arial" w:cs="Arial"/>
                <w:color w:val="000000"/>
                <w:sz w:val="20"/>
                <w:szCs w:val="20"/>
              </w:rPr>
              <w:t xml:space="preserve"> según los atributos seleccionados</w:t>
            </w:r>
            <w:r w:rsidR="00AC3428" w:rsidRPr="006F5F10">
              <w:rPr>
                <w:rFonts w:ascii="Arial" w:hAnsi="Arial" w:cs="Arial"/>
                <w:color w:val="000000"/>
                <w:sz w:val="20"/>
                <w:szCs w:val="20"/>
              </w:rPr>
              <w:t xml:space="preserve"> y los muestra en la grilla con las siguientes colu</w:t>
            </w:r>
            <w:r w:rsidR="00D07B18" w:rsidRPr="006F5F10">
              <w:rPr>
                <w:rFonts w:ascii="Arial" w:hAnsi="Arial" w:cs="Arial"/>
                <w:color w:val="000000"/>
                <w:sz w:val="20"/>
                <w:szCs w:val="20"/>
              </w:rPr>
              <w:t>m</w:t>
            </w:r>
            <w:r w:rsidR="00274EFB" w:rsidRPr="006F5F10">
              <w:rPr>
                <w:rFonts w:ascii="Arial" w:hAnsi="Arial" w:cs="Arial"/>
                <w:color w:val="000000"/>
                <w:sz w:val="20"/>
                <w:szCs w:val="20"/>
              </w:rPr>
              <w:t>nas</w:t>
            </w:r>
            <w:r w:rsidRPr="006F5F10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  <w:r w:rsidR="00AC3428" w:rsidRPr="006F5F10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AC3428" w:rsidRPr="006F5F10" w:rsidRDefault="001902BA" w:rsidP="00AC3428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6F5F10">
              <w:rPr>
                <w:rFonts w:ascii="Arial" w:hAnsi="Arial" w:cs="Arial"/>
                <w:b/>
                <w:color w:val="000000"/>
                <w:sz w:val="20"/>
                <w:szCs w:val="20"/>
              </w:rPr>
              <w:t>Nombre del Segmento</w:t>
            </w:r>
          </w:p>
          <w:p w:rsidR="00AC3428" w:rsidRPr="006F5F10" w:rsidRDefault="00AC3428" w:rsidP="00AC3428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6F5F10">
              <w:rPr>
                <w:rFonts w:ascii="Arial" w:hAnsi="Arial" w:cs="Arial"/>
                <w:b/>
                <w:color w:val="000000"/>
                <w:sz w:val="20"/>
                <w:szCs w:val="20"/>
              </w:rPr>
              <w:t>Fecha Carga</w:t>
            </w:r>
          </w:p>
          <w:p w:rsidR="00AC3428" w:rsidRPr="006F5F10" w:rsidRDefault="00AC3428" w:rsidP="00AC3428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6F5F10">
              <w:rPr>
                <w:rFonts w:ascii="Arial" w:hAnsi="Arial" w:cs="Arial"/>
                <w:b/>
                <w:color w:val="000000"/>
                <w:sz w:val="20"/>
                <w:szCs w:val="20"/>
              </w:rPr>
              <w:t>Legajo Carga</w:t>
            </w:r>
          </w:p>
          <w:p w:rsidR="00751F54" w:rsidRPr="006F5F10" w:rsidRDefault="00AC3428" w:rsidP="00433D18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6F5F10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Base </w:t>
            </w:r>
            <w:r w:rsidRPr="006F5F10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 w:rsidRPr="006F5F10">
              <w:rPr>
                <w:rFonts w:ascii="Arial" w:hAnsi="Arial" w:cs="Arial"/>
                <w:color w:val="000000"/>
                <w:sz w:val="20"/>
                <w:szCs w:val="20"/>
              </w:rPr>
              <w:t xml:space="preserve"> link </w:t>
            </w:r>
            <w:r w:rsidRPr="006F5F10">
              <w:rPr>
                <w:rFonts w:ascii="Arial" w:hAnsi="Arial" w:cs="Arial"/>
                <w:i/>
                <w:color w:val="000000"/>
                <w:sz w:val="20"/>
                <w:szCs w:val="20"/>
              </w:rPr>
              <w:t>Detalle</w:t>
            </w:r>
          </w:p>
          <w:p w:rsidR="0093010A" w:rsidRPr="006F5F10" w:rsidRDefault="0093010A" w:rsidP="0093010A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6F5F10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Predictivo </w:t>
            </w:r>
            <w:r w:rsidRPr="006F5F10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 w:rsidRPr="006F5F10">
              <w:rPr>
                <w:rFonts w:ascii="Arial" w:hAnsi="Arial" w:cs="Arial"/>
                <w:color w:val="000000"/>
                <w:sz w:val="20"/>
                <w:szCs w:val="20"/>
              </w:rPr>
              <w:t xml:space="preserve"> link </w:t>
            </w:r>
            <w:r w:rsidRPr="006F5F10">
              <w:rPr>
                <w:rFonts w:ascii="Arial" w:hAnsi="Arial" w:cs="Arial"/>
                <w:i/>
                <w:color w:val="000000"/>
                <w:sz w:val="20"/>
                <w:szCs w:val="20"/>
                <w:u w:val="single"/>
              </w:rPr>
              <w:t>Predictivo</w:t>
            </w:r>
          </w:p>
          <w:p w:rsidR="000A4B09" w:rsidRPr="006F5F10" w:rsidRDefault="000A4B09" w:rsidP="000A4B09">
            <w:p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6F5F10"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2</w:t>
            </w:r>
          </w:p>
        </w:tc>
        <w:tc>
          <w:tcPr>
            <w:tcW w:w="4519" w:type="dxa"/>
            <w:gridSpan w:val="2"/>
          </w:tcPr>
          <w:p w:rsidR="003653F8" w:rsidRPr="006F5F10" w:rsidRDefault="00AC3428" w:rsidP="003653F8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 w:rsidRPr="006F5F10">
              <w:rPr>
                <w:rFonts w:ascii="Arial" w:hAnsi="Arial" w:cs="Arial"/>
                <w:bCs/>
                <w:sz w:val="20"/>
              </w:rPr>
              <w:t>7</w:t>
            </w:r>
            <w:r w:rsidR="002B3584" w:rsidRPr="006F5F10">
              <w:rPr>
                <w:rFonts w:ascii="Arial" w:hAnsi="Arial" w:cs="Arial"/>
                <w:bCs/>
                <w:sz w:val="20"/>
              </w:rPr>
              <w:t>.A</w:t>
            </w:r>
            <w:proofErr w:type="gramEnd"/>
            <w:r w:rsidRPr="006F5F10">
              <w:rPr>
                <w:rFonts w:ascii="Arial" w:hAnsi="Arial" w:cs="Arial"/>
                <w:bCs/>
                <w:sz w:val="20"/>
              </w:rPr>
              <w:t xml:space="preserve"> El sistema</w:t>
            </w:r>
            <w:r w:rsidR="003653F8" w:rsidRPr="006F5F10">
              <w:rPr>
                <w:rFonts w:ascii="Arial" w:hAnsi="Arial" w:cs="Arial"/>
                <w:bCs/>
                <w:sz w:val="20"/>
              </w:rPr>
              <w:t xml:space="preserve"> </w:t>
            </w:r>
            <w:r w:rsidR="000D1B46" w:rsidRPr="006F5F10">
              <w:rPr>
                <w:rFonts w:ascii="Arial" w:hAnsi="Arial" w:cs="Arial"/>
                <w:bCs/>
                <w:sz w:val="20"/>
              </w:rPr>
              <w:t xml:space="preserve">no </w:t>
            </w:r>
            <w:r w:rsidRPr="006F5F10">
              <w:rPr>
                <w:rFonts w:ascii="Arial" w:hAnsi="Arial" w:cs="Arial"/>
                <w:bCs/>
                <w:sz w:val="20"/>
              </w:rPr>
              <w:t>encuentra datos</w:t>
            </w:r>
            <w:r w:rsidR="002643AB" w:rsidRPr="006F5F10">
              <w:rPr>
                <w:rFonts w:ascii="Arial" w:hAnsi="Arial" w:cs="Arial"/>
                <w:bCs/>
                <w:sz w:val="20"/>
              </w:rPr>
              <w:t xml:space="preserve"> para los atributos seleccionados</w:t>
            </w:r>
            <w:r w:rsidRPr="006F5F10">
              <w:rPr>
                <w:rFonts w:ascii="Arial" w:hAnsi="Arial" w:cs="Arial"/>
                <w:bCs/>
                <w:sz w:val="20"/>
              </w:rPr>
              <w:t>.</w:t>
            </w:r>
          </w:p>
          <w:p w:rsidR="00C96C87" w:rsidRPr="006F5F10" w:rsidRDefault="002643AB" w:rsidP="00433D18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 w:rsidRPr="006F5F10">
              <w:rPr>
                <w:rFonts w:ascii="Arial" w:hAnsi="Arial" w:cs="Arial"/>
                <w:bCs/>
                <w:sz w:val="20"/>
              </w:rPr>
              <w:t>7</w:t>
            </w:r>
            <w:r w:rsidR="002B3584" w:rsidRPr="006F5F10">
              <w:rPr>
                <w:rFonts w:ascii="Arial" w:hAnsi="Arial" w:cs="Arial"/>
                <w:bCs/>
                <w:sz w:val="20"/>
              </w:rPr>
              <w:t>.A</w:t>
            </w:r>
            <w:r w:rsidR="003653F8" w:rsidRPr="006F5F10">
              <w:rPr>
                <w:rFonts w:ascii="Arial" w:hAnsi="Arial" w:cs="Arial"/>
                <w:bCs/>
                <w:sz w:val="20"/>
              </w:rPr>
              <w:t>.1</w:t>
            </w:r>
            <w:proofErr w:type="gramEnd"/>
            <w:r w:rsidR="003653F8" w:rsidRPr="006F5F10">
              <w:rPr>
                <w:rFonts w:ascii="Arial" w:hAnsi="Arial" w:cs="Arial"/>
                <w:bCs/>
                <w:sz w:val="20"/>
              </w:rPr>
              <w:t xml:space="preserve"> El sistema despliega el </w:t>
            </w:r>
            <w:r w:rsidRPr="006F5F10">
              <w:rPr>
                <w:rFonts w:ascii="Arial" w:hAnsi="Arial" w:cs="Arial"/>
                <w:bCs/>
                <w:sz w:val="20"/>
              </w:rPr>
              <w:t xml:space="preserve">siguiente mensaje informando “Sin </w:t>
            </w:r>
            <w:r w:rsidR="003653F8" w:rsidRPr="006F5F10">
              <w:rPr>
                <w:rFonts w:ascii="Arial" w:hAnsi="Arial" w:cs="Arial"/>
                <w:bCs/>
                <w:sz w:val="20"/>
              </w:rPr>
              <w:t xml:space="preserve"> </w:t>
            </w:r>
            <w:r w:rsidR="0025332B" w:rsidRPr="006F5F10">
              <w:rPr>
                <w:rFonts w:ascii="Arial" w:hAnsi="Arial" w:cs="Arial"/>
                <w:bCs/>
                <w:sz w:val="20"/>
              </w:rPr>
              <w:t>datos.</w:t>
            </w:r>
            <w:r w:rsidR="00AC3428" w:rsidRPr="006F5F10">
              <w:rPr>
                <w:rFonts w:ascii="Arial" w:hAnsi="Arial" w:cs="Arial"/>
                <w:bCs/>
                <w:sz w:val="20"/>
              </w:rPr>
              <w:t>”</w:t>
            </w:r>
            <w:r w:rsidR="00433D18" w:rsidRPr="006F5F10">
              <w:rPr>
                <w:rFonts w:ascii="Arial" w:hAnsi="Arial" w:cs="Arial"/>
                <w:bCs/>
                <w:sz w:val="20"/>
              </w:rPr>
              <w:t xml:space="preserve"> ↑4</w:t>
            </w:r>
          </w:p>
          <w:p w:rsidR="00AC3428" w:rsidRPr="006F5F10" w:rsidRDefault="00AC3428" w:rsidP="00AC3428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AA79ED" w:rsidRPr="006F5F10" w:rsidRDefault="00AA79ED" w:rsidP="002643AB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  <w:tr w:rsidR="00274EFB" w:rsidRPr="001246C2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274EFB" w:rsidRPr="006F5F10" w:rsidRDefault="00274EFB" w:rsidP="002B3584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6F5F10">
              <w:rPr>
                <w:rFonts w:ascii="Arial" w:hAnsi="Arial" w:cs="Arial"/>
                <w:color w:val="000000"/>
                <w:sz w:val="20"/>
                <w:szCs w:val="20"/>
              </w:rPr>
              <w:t xml:space="preserve">El usuario no selecciona de la columna Base el link </w:t>
            </w:r>
            <w:r w:rsidRPr="006F5F10">
              <w:rPr>
                <w:rFonts w:ascii="Arial" w:hAnsi="Arial" w:cs="Arial"/>
                <w:i/>
                <w:color w:val="000000"/>
                <w:sz w:val="20"/>
                <w:szCs w:val="20"/>
                <w:u w:val="single"/>
              </w:rPr>
              <w:t>Detalle</w:t>
            </w:r>
            <w:r w:rsidRPr="006F5F10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4519" w:type="dxa"/>
            <w:gridSpan w:val="2"/>
          </w:tcPr>
          <w:p w:rsidR="00274EFB" w:rsidRPr="006F5F10" w:rsidRDefault="00D65CA7" w:rsidP="00274EFB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6</w:t>
            </w:r>
            <w:r w:rsidR="00274EFB" w:rsidRPr="006F5F10">
              <w:rPr>
                <w:rFonts w:ascii="Arial" w:hAnsi="Arial" w:cs="Arial"/>
                <w:color w:val="000000"/>
                <w:sz w:val="20"/>
                <w:szCs w:val="20"/>
              </w:rPr>
              <w:t>.A</w:t>
            </w:r>
            <w:proofErr w:type="gramEnd"/>
            <w:r w:rsidR="00274EFB" w:rsidRPr="006F5F10">
              <w:rPr>
                <w:rFonts w:ascii="Arial" w:hAnsi="Arial" w:cs="Arial"/>
                <w:color w:val="000000"/>
                <w:sz w:val="20"/>
                <w:szCs w:val="20"/>
              </w:rPr>
              <w:t xml:space="preserve"> El usuario selecciona de la columna Base el link </w:t>
            </w:r>
            <w:r w:rsidR="00274EFB" w:rsidRPr="006F5F10">
              <w:rPr>
                <w:rFonts w:ascii="Arial" w:hAnsi="Arial" w:cs="Arial"/>
                <w:i/>
                <w:color w:val="000000"/>
                <w:sz w:val="20"/>
                <w:szCs w:val="20"/>
                <w:u w:val="single"/>
              </w:rPr>
              <w:t>Detalle</w:t>
            </w:r>
            <w:r w:rsidR="00274EFB" w:rsidRPr="006F5F10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25332B" w:rsidRPr="006F5F10" w:rsidRDefault="00D65CA7" w:rsidP="0025332B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6</w:t>
            </w:r>
            <w:r w:rsidR="00274EFB" w:rsidRPr="006F5F10">
              <w:rPr>
                <w:rFonts w:ascii="Arial" w:hAnsi="Arial" w:cs="Arial"/>
                <w:color w:val="000000"/>
                <w:sz w:val="20"/>
                <w:szCs w:val="20"/>
              </w:rPr>
              <w:t>.A.1</w:t>
            </w:r>
            <w:proofErr w:type="gramEnd"/>
            <w:r w:rsidR="00274EFB" w:rsidRPr="006F5F10">
              <w:rPr>
                <w:rFonts w:ascii="Arial" w:hAnsi="Arial" w:cs="Arial"/>
                <w:color w:val="000000"/>
                <w:sz w:val="20"/>
                <w:szCs w:val="20"/>
              </w:rPr>
              <w:t xml:space="preserve"> El sistema </w:t>
            </w:r>
            <w:r w:rsidR="003E31E3" w:rsidRPr="006F5F10">
              <w:rPr>
                <w:rFonts w:ascii="Arial" w:hAnsi="Arial" w:cs="Arial"/>
                <w:color w:val="000000"/>
                <w:sz w:val="20"/>
                <w:szCs w:val="20"/>
              </w:rPr>
              <w:t>genera un informe en</w:t>
            </w:r>
            <w:r w:rsidR="00274EFB" w:rsidRPr="006F5F10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3E31E3" w:rsidRPr="006F5F10">
              <w:rPr>
                <w:rFonts w:ascii="Arial" w:hAnsi="Arial" w:cs="Arial"/>
                <w:color w:val="000000"/>
                <w:sz w:val="20"/>
                <w:szCs w:val="20"/>
              </w:rPr>
              <w:t>Excel con lo</w:t>
            </w:r>
            <w:bookmarkStart w:id="3" w:name="_GoBack"/>
            <w:bookmarkEnd w:id="3"/>
            <w:r w:rsidR="003E31E3" w:rsidRPr="006F5F10">
              <w:rPr>
                <w:rFonts w:ascii="Arial" w:hAnsi="Arial" w:cs="Arial"/>
                <w:color w:val="000000"/>
                <w:sz w:val="20"/>
                <w:szCs w:val="20"/>
              </w:rPr>
              <w:t>s númer</w:t>
            </w:r>
            <w:r w:rsidR="00274EFB" w:rsidRPr="006F5F10">
              <w:rPr>
                <w:rFonts w:ascii="Arial" w:hAnsi="Arial" w:cs="Arial"/>
                <w:color w:val="000000"/>
                <w:sz w:val="20"/>
                <w:szCs w:val="20"/>
              </w:rPr>
              <w:t>os</w:t>
            </w:r>
            <w:r w:rsidR="003E31E3" w:rsidRPr="006F5F10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274EFB" w:rsidRPr="006F5F10">
              <w:rPr>
                <w:rFonts w:ascii="Arial" w:hAnsi="Arial" w:cs="Arial"/>
                <w:color w:val="000000"/>
                <w:sz w:val="20"/>
                <w:szCs w:val="20"/>
              </w:rPr>
              <w:t xml:space="preserve">de Documentos de los </w:t>
            </w:r>
            <w:r w:rsidR="00C74752" w:rsidRPr="006F5F10">
              <w:rPr>
                <w:rFonts w:ascii="Arial" w:hAnsi="Arial" w:cs="Arial"/>
                <w:color w:val="000000"/>
                <w:sz w:val="20"/>
                <w:szCs w:val="20"/>
              </w:rPr>
              <w:t>clientes del s</w:t>
            </w:r>
            <w:r w:rsidR="00274EFB" w:rsidRPr="006F5F10">
              <w:rPr>
                <w:rFonts w:ascii="Arial" w:hAnsi="Arial" w:cs="Arial"/>
                <w:color w:val="000000"/>
                <w:sz w:val="20"/>
                <w:szCs w:val="20"/>
              </w:rPr>
              <w:t>egmento</w:t>
            </w:r>
            <w:r w:rsidR="000A4B09" w:rsidRPr="006F5F10">
              <w:rPr>
                <w:rFonts w:ascii="Arial" w:hAnsi="Arial" w:cs="Arial"/>
                <w:color w:val="000000"/>
                <w:sz w:val="20"/>
                <w:szCs w:val="20"/>
              </w:rPr>
              <w:t xml:space="preserve"> seleccionado.</w:t>
            </w:r>
            <w:r w:rsidR="00C74752" w:rsidRPr="006F5F10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B120FC" w:rsidRPr="006F5F10"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3</w:t>
            </w:r>
          </w:p>
        </w:tc>
      </w:tr>
      <w:tr w:rsidR="00437146" w:rsidRPr="001246C2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437146" w:rsidRPr="006F5F10" w:rsidRDefault="00437146" w:rsidP="00D65CA7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6F5F10">
              <w:rPr>
                <w:rFonts w:ascii="Arial" w:hAnsi="Arial" w:cs="Arial"/>
                <w:color w:val="000000"/>
                <w:sz w:val="20"/>
                <w:szCs w:val="20"/>
              </w:rPr>
              <w:t xml:space="preserve">El usuario no selecciona </w:t>
            </w:r>
            <w:r w:rsidR="00D65CA7">
              <w:rPr>
                <w:rFonts w:ascii="Arial" w:hAnsi="Arial" w:cs="Arial"/>
                <w:color w:val="000000"/>
                <w:sz w:val="20"/>
                <w:szCs w:val="20"/>
              </w:rPr>
              <w:t>la pestaña Consultar Aprobados.</w:t>
            </w:r>
          </w:p>
        </w:tc>
        <w:tc>
          <w:tcPr>
            <w:tcW w:w="4519" w:type="dxa"/>
            <w:gridSpan w:val="2"/>
          </w:tcPr>
          <w:p w:rsidR="00D56421" w:rsidRPr="006F5F10" w:rsidRDefault="00D65CA7" w:rsidP="00D56421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7</w:t>
            </w:r>
            <w:r w:rsidR="00D56421" w:rsidRPr="006F5F10">
              <w:rPr>
                <w:rFonts w:ascii="Arial" w:hAnsi="Arial" w:cs="Arial"/>
                <w:color w:val="000000"/>
                <w:sz w:val="20"/>
                <w:szCs w:val="20"/>
              </w:rPr>
              <w:t>.A</w:t>
            </w:r>
            <w:proofErr w:type="gramEnd"/>
            <w:r w:rsidR="00D56421" w:rsidRPr="006F5F10">
              <w:rPr>
                <w:rFonts w:ascii="Arial" w:hAnsi="Arial" w:cs="Arial"/>
                <w:color w:val="000000"/>
                <w:sz w:val="20"/>
                <w:szCs w:val="20"/>
              </w:rPr>
              <w:t xml:space="preserve"> El usua</w:t>
            </w:r>
            <w:r w:rsidR="00D54B12" w:rsidRPr="006F5F10">
              <w:rPr>
                <w:rFonts w:ascii="Arial" w:hAnsi="Arial" w:cs="Arial"/>
                <w:color w:val="000000"/>
                <w:sz w:val="20"/>
                <w:szCs w:val="20"/>
              </w:rPr>
              <w:t xml:space="preserve">rio selecciona l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pestaña Consultar Aprobados.</w:t>
            </w:r>
          </w:p>
          <w:p w:rsidR="00437146" w:rsidRPr="006F5F10" w:rsidRDefault="00D65CA7" w:rsidP="00D65CA7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7</w:t>
            </w:r>
            <w:r w:rsidR="00D54B12" w:rsidRPr="006F5F10">
              <w:rPr>
                <w:rFonts w:ascii="Arial" w:hAnsi="Arial" w:cs="Arial"/>
                <w:color w:val="000000"/>
                <w:sz w:val="20"/>
                <w:szCs w:val="20"/>
              </w:rPr>
              <w:t>.A.1</w:t>
            </w:r>
            <w:proofErr w:type="gramEnd"/>
            <w:r w:rsidR="00D54B12" w:rsidRPr="006F5F10">
              <w:rPr>
                <w:rFonts w:ascii="Arial" w:hAnsi="Arial" w:cs="Arial"/>
                <w:color w:val="000000"/>
                <w:sz w:val="20"/>
                <w:szCs w:val="20"/>
              </w:rPr>
              <w:t xml:space="preserve"> El </w:t>
            </w:r>
            <w:r w:rsidR="00D54B12" w:rsidRPr="006F5F10">
              <w:rPr>
                <w:rFonts w:ascii="Arial" w:hAnsi="Arial" w:cs="Arial"/>
                <w:bCs/>
                <w:sz w:val="20"/>
              </w:rPr>
              <w:t xml:space="preserve">sistema hace extensión al </w:t>
            </w:r>
            <w:r w:rsidR="00D54B12" w:rsidRPr="006F5F10">
              <w:rPr>
                <w:rFonts w:ascii="Arial" w:hAnsi="Arial" w:cs="Arial"/>
                <w:b/>
                <w:bCs/>
                <w:sz w:val="20"/>
              </w:rPr>
              <w:t>UC-CALL-01</w:t>
            </w:r>
            <w:r>
              <w:rPr>
                <w:rFonts w:ascii="Arial" w:hAnsi="Arial" w:cs="Arial"/>
                <w:b/>
                <w:bCs/>
                <w:sz w:val="20"/>
              </w:rPr>
              <w:t>4-Consult</w:t>
            </w:r>
            <w:r w:rsidR="00D54B12" w:rsidRPr="006F5F10">
              <w:rPr>
                <w:rFonts w:ascii="Arial" w:hAnsi="Arial" w:cs="Arial"/>
                <w:b/>
                <w:bCs/>
                <w:sz w:val="20"/>
              </w:rPr>
              <w:t>ar</w:t>
            </w:r>
            <w:r>
              <w:rPr>
                <w:rFonts w:ascii="Arial" w:hAnsi="Arial" w:cs="Arial"/>
                <w:b/>
                <w:bCs/>
                <w:sz w:val="20"/>
              </w:rPr>
              <w:t>Aprobad</w:t>
            </w:r>
            <w:r w:rsidR="00D54B12" w:rsidRPr="006F5F10">
              <w:rPr>
                <w:rFonts w:ascii="Arial" w:hAnsi="Arial" w:cs="Arial"/>
                <w:b/>
                <w:bCs/>
                <w:sz w:val="20"/>
              </w:rPr>
              <w:t>o</w:t>
            </w:r>
            <w:r>
              <w:rPr>
                <w:rFonts w:ascii="Arial" w:hAnsi="Arial" w:cs="Arial"/>
                <w:b/>
                <w:bCs/>
                <w:sz w:val="20"/>
              </w:rPr>
              <w:t>s</w:t>
            </w:r>
            <w:r w:rsidR="00D54B12" w:rsidRPr="006F5F10">
              <w:rPr>
                <w:rFonts w:ascii="Arial" w:hAnsi="Arial" w:cs="Arial"/>
                <w:bCs/>
                <w:sz w:val="20"/>
              </w:rPr>
              <w:t>.</w:t>
            </w:r>
          </w:p>
        </w:tc>
      </w:tr>
      <w:tr w:rsidR="0025332B" w:rsidRPr="001246C2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25332B" w:rsidRDefault="0025332B" w:rsidP="002B3584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Fin UC.</w:t>
            </w:r>
          </w:p>
        </w:tc>
        <w:tc>
          <w:tcPr>
            <w:tcW w:w="4519" w:type="dxa"/>
            <w:gridSpan w:val="2"/>
          </w:tcPr>
          <w:p w:rsidR="0025332B" w:rsidRPr="00CF2264" w:rsidRDefault="0025332B" w:rsidP="0025332B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</w:tbl>
    <w:p w:rsidR="002C55C4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tbl>
      <w:tblPr>
        <w:tblW w:w="0" w:type="auto"/>
        <w:jc w:val="center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4756"/>
        <w:gridCol w:w="4579"/>
      </w:tblGrid>
      <w:tr w:rsidR="002C55C4" w:rsidRPr="00171418" w:rsidTr="001629A7">
        <w:trPr>
          <w:trHeight w:val="1340"/>
          <w:tblCellSpacing w:w="20" w:type="dxa"/>
          <w:jc w:val="center"/>
        </w:trPr>
        <w:tc>
          <w:tcPr>
            <w:tcW w:w="9255" w:type="dxa"/>
            <w:gridSpan w:val="2"/>
          </w:tcPr>
          <w:p w:rsidR="0069027E" w:rsidRPr="003E7423" w:rsidRDefault="00437F1C" w:rsidP="001202E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Observaciones</w:t>
            </w:r>
          </w:p>
          <w:p w:rsidR="00A9159C" w:rsidRPr="003E7423" w:rsidRDefault="00836E98" w:rsidP="001202E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Obs.</w:t>
            </w:r>
            <w:r w:rsidR="00336DE5" w:rsidRPr="003E7423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1</w:t>
            </w:r>
          </w:p>
          <w:p w:rsidR="001A583A" w:rsidRPr="003E7423" w:rsidRDefault="00A270E4" w:rsidP="001202EF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3E7423">
              <w:rPr>
                <w:rFonts w:ascii="Arial" w:hAnsi="Arial" w:cs="Arial"/>
                <w:bCs/>
                <w:sz w:val="20"/>
                <w:szCs w:val="20"/>
              </w:rPr>
              <w:t>El sistema despliega los siguientes atributos como se detallan a continuación:</w:t>
            </w:r>
          </w:p>
          <w:p w:rsidR="0041062F" w:rsidRPr="003E7423" w:rsidRDefault="0041062F" w:rsidP="001202EF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s-AR"/>
              </w:rPr>
            </w:pPr>
          </w:p>
          <w:p w:rsidR="00FA0D1E" w:rsidRPr="003E7423" w:rsidRDefault="00FA2234" w:rsidP="001202EF">
            <w:pPr>
              <w:pStyle w:val="Prrafodelista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>Tipo</w:t>
            </w:r>
            <w:r w:rsidR="009A0BB1"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de</w:t>
            </w: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Campaña: </w:t>
            </w:r>
            <w:proofErr w:type="spellStart"/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ComboBox</w:t>
            </w:r>
            <w:proofErr w:type="spellEnd"/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. Atributo obligatorio</w:t>
            </w:r>
            <w:r w:rsidR="00F00FA5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y habilitado</w:t>
            </w:r>
            <w:r w:rsidR="00FA0D1E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. </w:t>
            </w:r>
            <w:r w:rsidR="00FA0D1E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Valor por defecto: </w:t>
            </w:r>
            <w:r w:rsidR="00BB3E21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Seleccionar</w:t>
            </w:r>
            <w:r w:rsidR="00FA0D1E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.</w:t>
            </w:r>
            <w:r w:rsidR="00BB3E21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El atributo</w:t>
            </w:r>
            <w:r w:rsidR="00B0142B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se completa con el campo TIPOCAMP_DESCRIPCION de la entidad TIPOS_CAMPANIAS.</w:t>
            </w:r>
          </w:p>
          <w:p w:rsidR="00D37397" w:rsidRPr="003E7423" w:rsidRDefault="00FA0D1E" w:rsidP="001202EF">
            <w:pPr>
              <w:pStyle w:val="Prrafodelista"/>
              <w:numPr>
                <w:ilvl w:val="0"/>
                <w:numId w:val="41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Si se recibe por par</w:t>
            </w:r>
            <w:r w:rsidR="00F00FA5" w:rsidRPr="003E7423">
              <w:rPr>
                <w:rFonts w:ascii="Arial" w:hAnsi="Arial" w:cs="Arial"/>
                <w:color w:val="000000"/>
                <w:sz w:val="20"/>
                <w:szCs w:val="20"/>
              </w:rPr>
              <w:t>ámetro el ID de la campaña,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F00FA5" w:rsidRPr="003E7423">
              <w:rPr>
                <w:rFonts w:ascii="Arial" w:hAnsi="Arial" w:cs="Arial"/>
                <w:color w:val="000000"/>
                <w:sz w:val="20"/>
                <w:szCs w:val="20"/>
              </w:rPr>
              <w:t>e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l atributo </w:t>
            </w:r>
            <w:r w:rsidR="00D37397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se</w:t>
            </w:r>
            <w:r w:rsidR="00BB3E21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D37397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completa con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e</w:t>
            </w:r>
            <w:r w:rsidR="00D37397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l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BB3E21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campo </w:t>
            </w:r>
            <w:r w:rsidR="00D37397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TIPOCAMP</w:t>
            </w:r>
            <w:r w:rsidR="00DF7524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_DESCRIPCION</w:t>
            </w:r>
            <w:r w:rsidR="00D37397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BB3E21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d</w:t>
            </w:r>
            <w:r w:rsidR="00D37397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e la entidad </w:t>
            </w:r>
            <w:r w:rsidR="00DF7524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TIPOS_CAMPANIAS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donde TIPOCAMP_ID = CAMP_TIPOCAMP_ID y CAMP_ID =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ID de la campaña.</w:t>
            </w:r>
          </w:p>
          <w:p w:rsidR="00FA2234" w:rsidRPr="003E7423" w:rsidRDefault="00FA2234" w:rsidP="001202EF">
            <w:pPr>
              <w:pStyle w:val="Prrafodelista"/>
              <w:tabs>
                <w:tab w:val="left" w:pos="264"/>
              </w:tabs>
              <w:spacing w:line="360" w:lineRule="auto"/>
              <w:ind w:left="36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9060F6" w:rsidRPr="003E7423" w:rsidRDefault="00FA2234" w:rsidP="001202EF">
            <w:pPr>
              <w:pStyle w:val="Prrafodelista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Fecha </w:t>
            </w:r>
            <w:r w:rsidR="009A0BB1"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de </w:t>
            </w: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>Campaña</w:t>
            </w:r>
            <w:r w:rsidR="00DF7524"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>:</w:t>
            </w:r>
            <w:r w:rsidR="00DF7524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Calendar. Atributo</w:t>
            </w:r>
            <w:r w:rsidR="00EB0B9B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obligatorio y </w:t>
            </w:r>
            <w:r w:rsidR="00DF7524" w:rsidRPr="003E7423">
              <w:rPr>
                <w:rFonts w:ascii="Arial" w:hAnsi="Arial" w:cs="Arial"/>
                <w:color w:val="000000"/>
                <w:sz w:val="20"/>
                <w:szCs w:val="20"/>
              </w:rPr>
              <w:t>habilitado.</w:t>
            </w:r>
            <w:r w:rsidR="00DF7524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Valor por defecto: vacío.</w:t>
            </w:r>
          </w:p>
          <w:p w:rsidR="00EB0B9B" w:rsidRPr="003E7423" w:rsidRDefault="00EB0B9B" w:rsidP="001202EF">
            <w:pPr>
              <w:pStyle w:val="Prrafodelista"/>
              <w:numPr>
                <w:ilvl w:val="0"/>
                <w:numId w:val="40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Si se recibe por parámetro el ID de la campaña, el atributo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se completa con el campo CAMP_FECHA_ALTA y CAMP_ID =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ID de la campaña.</w:t>
            </w:r>
          </w:p>
          <w:p w:rsidR="009060F6" w:rsidRPr="003E7423" w:rsidRDefault="009060F6" w:rsidP="001202EF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</w:p>
          <w:p w:rsidR="00B35023" w:rsidRPr="003E7423" w:rsidRDefault="00FA2234" w:rsidP="001202EF">
            <w:pPr>
              <w:pStyle w:val="Prrafodelista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>Campaña</w:t>
            </w:r>
            <w:r w:rsidR="00B35023"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: </w:t>
            </w:r>
            <w:proofErr w:type="spellStart"/>
            <w:r w:rsidR="00B35023" w:rsidRPr="003E7423">
              <w:rPr>
                <w:rFonts w:ascii="Arial" w:hAnsi="Arial" w:cs="Arial"/>
                <w:color w:val="000000"/>
                <w:sz w:val="20"/>
                <w:szCs w:val="20"/>
              </w:rPr>
              <w:t>ComboBox</w:t>
            </w:r>
            <w:proofErr w:type="spellEnd"/>
            <w:r w:rsidR="00B35023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. Atributo obligatorio y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deshabilitado</w:t>
            </w:r>
            <w:r w:rsidR="00B35023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. </w:t>
            </w:r>
            <w:r w:rsidR="00B35023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Valor por defecto: </w:t>
            </w:r>
            <w:r w:rsidR="005639A4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Seleccionar</w:t>
            </w:r>
            <w:r w:rsidR="00B35023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.</w:t>
            </w:r>
          </w:p>
          <w:p w:rsidR="00233E03" w:rsidRPr="003E7423" w:rsidRDefault="00C53B53" w:rsidP="001202EF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El atributo se habilit</w:t>
            </w:r>
            <w:r w:rsidR="00233E03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a cuando el usuario selecciona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l</w:t>
            </w:r>
            <w:r w:rsidR="00233E03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os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atributo</w:t>
            </w:r>
            <w:r w:rsidR="00233E03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s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Tipo</w:t>
            </w:r>
            <w:r w:rsidR="00233E03" w:rsidRPr="003E7423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 xml:space="preserve"> de</w:t>
            </w: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 xml:space="preserve"> Campaña</w:t>
            </w:r>
            <w:r w:rsidR="00233E03" w:rsidRPr="003E7423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 xml:space="preserve"> </w:t>
            </w:r>
            <w:r w:rsidR="00233E03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y</w:t>
            </w:r>
            <w:r w:rsidR="00233E03" w:rsidRPr="003E7423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 xml:space="preserve"> Fecha de Campaña</w:t>
            </w:r>
            <w:r w:rsidR="00233E03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.</w:t>
            </w:r>
          </w:p>
          <w:p w:rsidR="00C53B53" w:rsidRPr="003E7423" w:rsidRDefault="00233E03" w:rsidP="001202EF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El atributo </w:t>
            </w:r>
            <w:r w:rsidR="003C5CFA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se completa con l</w:t>
            </w:r>
            <w:r w:rsidR="00C53B53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as campañas que tienen e</w:t>
            </w:r>
            <w:r w:rsidR="003C5CFA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l </w:t>
            </w:r>
            <w:r w:rsidR="009060F6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Tipo de Campaña </w:t>
            </w:r>
            <w:r w:rsidR="00C53B53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y Fecha de Campaña </w:t>
            </w:r>
            <w:r w:rsidR="009060F6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seleccionado</w:t>
            </w:r>
            <w:r w:rsidR="00C53B53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s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. </w:t>
            </w:r>
            <w:r w:rsidR="00C53B53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El sistema busca </w:t>
            </w:r>
            <w:r w:rsidR="009060F6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CAMP_DESCRIPCION de la entidad CAMPANIAS donde CAMP_TIPOCAMP_ID = Tipo de Campaña seleccionado y </w:t>
            </w:r>
          </w:p>
          <w:p w:rsidR="003C5CFA" w:rsidRPr="003E7423" w:rsidRDefault="009060F6" w:rsidP="001202EF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CAMP_FECHA_ALTA = Fecha </w:t>
            </w:r>
            <w:r w:rsidR="00C53B53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de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Campaña seleccionada.</w:t>
            </w:r>
          </w:p>
          <w:p w:rsidR="00233E03" w:rsidRPr="003E7423" w:rsidRDefault="00233E03" w:rsidP="001202EF">
            <w:pPr>
              <w:pStyle w:val="Prrafodelista"/>
              <w:numPr>
                <w:ilvl w:val="0"/>
                <w:numId w:val="40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 xml:space="preserve">Si se recibe por parámetro el ID de la campaña, el atributo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se completa con el campo CAMP_DESCRIPCION y CAMP_ID =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ID de la campaña.</w:t>
            </w:r>
          </w:p>
          <w:p w:rsidR="003C5CFA" w:rsidRPr="003E7423" w:rsidRDefault="003C5CFA" w:rsidP="001202EF">
            <w:pPr>
              <w:pStyle w:val="Prrafodelista"/>
              <w:tabs>
                <w:tab w:val="left" w:pos="264"/>
              </w:tabs>
              <w:spacing w:line="360" w:lineRule="auto"/>
              <w:ind w:left="360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</w:p>
          <w:p w:rsidR="005E3DC0" w:rsidRPr="003E7423" w:rsidRDefault="00FA2234" w:rsidP="001202EF">
            <w:pPr>
              <w:pStyle w:val="Prrafodelista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>Fecha</w:t>
            </w:r>
            <w:r w:rsidR="006F23E6"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Segmento</w:t>
            </w: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Desde</w:t>
            </w:r>
            <w:r w:rsidR="005E3DC0"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>:</w:t>
            </w: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5E3DC0" w:rsidRPr="003E7423">
              <w:rPr>
                <w:rFonts w:ascii="Arial" w:hAnsi="Arial" w:cs="Arial"/>
                <w:color w:val="000000"/>
                <w:sz w:val="20"/>
                <w:szCs w:val="20"/>
              </w:rPr>
              <w:t>Calendar. Atributo deshabilitado.</w:t>
            </w:r>
            <w:r w:rsidR="005E3DC0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Valor por defecto: vacío.</w:t>
            </w:r>
          </w:p>
          <w:p w:rsidR="005639A4" w:rsidRPr="003E7423" w:rsidRDefault="005639A4" w:rsidP="001202EF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El atributo se habilita cuando el usuario selecciona el atributo </w:t>
            </w:r>
            <w:r w:rsidR="001F68F7" w:rsidRPr="003E7423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Campaña</w:t>
            </w:r>
            <w:r w:rsidR="001F68F7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o si </w:t>
            </w:r>
            <w:r w:rsidR="001F68F7" w:rsidRPr="003E7423">
              <w:rPr>
                <w:rFonts w:ascii="Arial" w:hAnsi="Arial" w:cs="Arial"/>
                <w:color w:val="000000"/>
                <w:sz w:val="20"/>
                <w:szCs w:val="20"/>
              </w:rPr>
              <w:t>se recibe por parámetro el ID de la campaña.</w:t>
            </w:r>
          </w:p>
          <w:p w:rsidR="005639A4" w:rsidRPr="003E7423" w:rsidRDefault="005639A4" w:rsidP="001202EF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</w:p>
          <w:p w:rsidR="00EB7D78" w:rsidRPr="003E7423" w:rsidRDefault="00FA2234" w:rsidP="001202EF">
            <w:pPr>
              <w:pStyle w:val="Prrafodelista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Fecha </w:t>
            </w:r>
            <w:r w:rsidR="006F23E6"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Segmento </w:t>
            </w: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>Hasta</w:t>
            </w:r>
            <w:r w:rsidR="005E3DC0"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: </w:t>
            </w:r>
            <w:r w:rsidR="005E3DC0" w:rsidRPr="003E7423">
              <w:rPr>
                <w:rFonts w:ascii="Arial" w:hAnsi="Arial" w:cs="Arial"/>
                <w:color w:val="000000"/>
                <w:sz w:val="20"/>
                <w:szCs w:val="20"/>
              </w:rPr>
              <w:t>Calendar. Atributo deshabilitado.</w:t>
            </w:r>
            <w:r w:rsidR="005E3DC0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Valor por defecto: vacío.</w:t>
            </w:r>
          </w:p>
          <w:p w:rsidR="00EB7D78" w:rsidRPr="003E7423" w:rsidRDefault="005639A4" w:rsidP="001202EF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El atributo se habilita </w:t>
            </w:r>
            <w:r w:rsidR="001F68F7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cuando el usuario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selecciona el atributo </w:t>
            </w:r>
            <w:r w:rsidR="001F68F7" w:rsidRPr="003E7423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 xml:space="preserve">Campaña </w:t>
            </w:r>
            <w:r w:rsidR="001F68F7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o </w:t>
            </w:r>
            <w:r w:rsidR="001F68F7" w:rsidRPr="003E7423">
              <w:rPr>
                <w:rFonts w:ascii="Arial" w:hAnsi="Arial" w:cs="Arial"/>
                <w:color w:val="000000"/>
                <w:sz w:val="20"/>
                <w:szCs w:val="20"/>
              </w:rPr>
              <w:t>si se recibe por parámetro el ID de la campaña.</w:t>
            </w:r>
          </w:p>
          <w:p w:rsidR="0025332B" w:rsidRPr="003E7423" w:rsidRDefault="0025332B" w:rsidP="001202EF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s-AR"/>
              </w:rPr>
            </w:pPr>
          </w:p>
          <w:p w:rsidR="00D42F42" w:rsidRPr="003E7423" w:rsidRDefault="00D42F42" w:rsidP="001202E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Obs.2</w:t>
            </w:r>
          </w:p>
          <w:p w:rsidR="0025332B" w:rsidRPr="003E7423" w:rsidRDefault="00781FF6" w:rsidP="001202EF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Para buscar</w:t>
            </w:r>
            <w:r w:rsidR="0025332B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y mostrar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los datos de los segmentos</w:t>
            </w:r>
            <w:r w:rsidR="002F6BB6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de la Campaña seleccionada</w:t>
            </w:r>
            <w:r w:rsidR="0025332B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o recibida por parámetro, el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sistema debe</w:t>
            </w:r>
            <w:r w:rsidR="0025332B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buscar en la entidad CAMPANIAS_SEGMENTACION donde </w:t>
            </w:r>
            <w:r w:rsidR="0025332B" w:rsidRPr="003E7423">
              <w:rPr>
                <w:rFonts w:ascii="Arial" w:hAnsi="Arial" w:cs="Arial"/>
                <w:color w:val="000000"/>
                <w:sz w:val="20"/>
                <w:szCs w:val="20"/>
              </w:rPr>
              <w:t>CASE_CAMP_ID es igual a:</w:t>
            </w:r>
          </w:p>
          <w:p w:rsidR="0025332B" w:rsidRPr="003E7423" w:rsidRDefault="00781FF6" w:rsidP="001202EF">
            <w:pPr>
              <w:pStyle w:val="Prrafodelista"/>
              <w:numPr>
                <w:ilvl w:val="0"/>
                <w:numId w:val="42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CAMP_ID de la entidad CAMPANIAS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F4285A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donde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CAMP_DESCRIPCION = Camp</w:t>
            </w:r>
            <w:r w:rsidR="00F4285A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aña seleccionada por el usuario</w:t>
            </w:r>
          </w:p>
          <w:p w:rsidR="0025332B" w:rsidRPr="003E7423" w:rsidRDefault="0025332B" w:rsidP="001202EF">
            <w:pPr>
              <w:pStyle w:val="Prrafodelista"/>
              <w:numPr>
                <w:ilvl w:val="0"/>
                <w:numId w:val="42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ID de la campaña recibida por parámetro</w:t>
            </w:r>
          </w:p>
          <w:p w:rsidR="00E51DE7" w:rsidRPr="003E7423" w:rsidRDefault="0025332B" w:rsidP="001202EF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y </w:t>
            </w:r>
            <w:r w:rsidR="00B120FC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m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o</w:t>
            </w:r>
            <w:r w:rsidR="00B120FC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stra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r</w:t>
            </w:r>
            <w:r w:rsidR="00B120FC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E51DE7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los </w:t>
            </w:r>
            <w:r w:rsidR="00B120FC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datos encontrados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en un</w:t>
            </w:r>
            <w:r w:rsidR="00E51DE7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a grilla con las siguientes columnas: </w:t>
            </w:r>
          </w:p>
          <w:p w:rsidR="0012367F" w:rsidRPr="003E7423" w:rsidRDefault="001902BA" w:rsidP="001202EF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Nombre del </w:t>
            </w:r>
            <w:r w:rsidR="00D42F42"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Segmento: </w:t>
            </w:r>
            <w:r w:rsidR="00D42F42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se completa con el </w:t>
            </w:r>
            <w:r w:rsidR="00E51DE7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valor del </w:t>
            </w:r>
            <w:r w:rsidR="0012367F" w:rsidRPr="003E7423">
              <w:rPr>
                <w:rFonts w:ascii="Arial" w:hAnsi="Arial" w:cs="Arial"/>
                <w:color w:val="000000"/>
                <w:sz w:val="20"/>
                <w:szCs w:val="20"/>
              </w:rPr>
              <w:t>campo CASE_NOMBRE_SEGMENTO.</w:t>
            </w:r>
          </w:p>
          <w:p w:rsidR="00D42F42" w:rsidRPr="003E7423" w:rsidRDefault="00D42F42" w:rsidP="001202EF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Fecha Carga: </w:t>
            </w:r>
            <w:r w:rsidR="00E51DE7" w:rsidRPr="003E7423">
              <w:rPr>
                <w:rFonts w:ascii="Arial" w:hAnsi="Arial" w:cs="Arial"/>
                <w:color w:val="000000"/>
                <w:sz w:val="20"/>
                <w:szCs w:val="20"/>
              </w:rPr>
              <w:t>se completa con el valor del campo CASE_FECHA</w:t>
            </w:r>
            <w:r w:rsidR="0012367F" w:rsidRPr="003E7423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D42F42" w:rsidRPr="003E7423" w:rsidRDefault="00D42F42" w:rsidP="001202EF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Legajo Carga: </w:t>
            </w:r>
            <w:r w:rsidR="0012367F" w:rsidRPr="003E7423">
              <w:rPr>
                <w:rFonts w:ascii="Arial" w:hAnsi="Arial" w:cs="Arial"/>
                <w:color w:val="000000"/>
                <w:sz w:val="20"/>
                <w:szCs w:val="20"/>
              </w:rPr>
              <w:t>se completa con el valor del campo CASE_USUARIO.</w:t>
            </w:r>
          </w:p>
          <w:p w:rsidR="00D42F42" w:rsidRPr="003E7423" w:rsidRDefault="0012367F" w:rsidP="001202EF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>Base: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muestra el </w:t>
            </w:r>
            <w:r w:rsidR="005D567F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link </w:t>
            </w:r>
            <w:r w:rsidR="005D567F" w:rsidRPr="003E7423">
              <w:rPr>
                <w:rFonts w:ascii="Arial" w:hAnsi="Arial" w:cs="Arial"/>
                <w:i/>
                <w:color w:val="000000"/>
                <w:sz w:val="20"/>
                <w:szCs w:val="20"/>
                <w:u w:val="single"/>
              </w:rPr>
              <w:t>Detalle</w:t>
            </w:r>
          </w:p>
          <w:p w:rsidR="004916F2" w:rsidRPr="003E7423" w:rsidRDefault="004916F2" w:rsidP="004916F2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>Predictivo: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muestra el link </w:t>
            </w:r>
            <w:r w:rsidRPr="003E7423">
              <w:rPr>
                <w:rFonts w:ascii="Arial" w:hAnsi="Arial" w:cs="Arial"/>
                <w:i/>
                <w:color w:val="000000"/>
                <w:sz w:val="20"/>
                <w:szCs w:val="20"/>
                <w:u w:val="single"/>
              </w:rPr>
              <w:t>Predictivo</w:t>
            </w:r>
          </w:p>
          <w:p w:rsidR="00591056" w:rsidRPr="003E7423" w:rsidRDefault="00591056" w:rsidP="001202E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25332B" w:rsidRPr="003E7423" w:rsidRDefault="0025332B" w:rsidP="001202EF">
            <w:pPr>
              <w:spacing w:line="360" w:lineRule="auto"/>
              <w:jc w:val="both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3</w:t>
            </w:r>
          </w:p>
          <w:p w:rsidR="00185859" w:rsidRPr="003E7423" w:rsidRDefault="00C74752" w:rsidP="00AD6A71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Para generar</w:t>
            </w:r>
            <w:r w:rsidR="003E31E3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un informe en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3E31E3" w:rsidRPr="003E7423">
              <w:rPr>
                <w:rFonts w:ascii="Arial" w:hAnsi="Arial" w:cs="Arial"/>
                <w:color w:val="000000"/>
                <w:sz w:val="20"/>
                <w:szCs w:val="20"/>
              </w:rPr>
              <w:t>Excel con los núme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ros de Documentos de los clientes del segmento seleccionado, el sistema debe</w:t>
            </w:r>
            <w:r w:rsidR="00185859" w:rsidRPr="003E7423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  <w:r w:rsidR="00F82DCC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185859" w:rsidRPr="003E7423" w:rsidRDefault="00F82DCC" w:rsidP="00185859">
            <w:pPr>
              <w:pStyle w:val="Prrafodelista"/>
              <w:numPr>
                <w:ilvl w:val="0"/>
                <w:numId w:val="46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colocar en la </w:t>
            </w:r>
            <w:r w:rsidRPr="003E7423">
              <w:rPr>
                <w:rFonts w:ascii="Arial" w:hAnsi="Arial" w:cs="Arial"/>
                <w:i/>
                <w:color w:val="000000"/>
                <w:sz w:val="20"/>
                <w:szCs w:val="20"/>
              </w:rPr>
              <w:t>primera línea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del informe la palabra </w:t>
            </w: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>Documentos</w:t>
            </w:r>
            <w:r w:rsidR="00AD6A71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AD6A71" w:rsidRPr="003E7423" w:rsidRDefault="00AD6A71" w:rsidP="00185859">
            <w:pPr>
              <w:pStyle w:val="Prrafodelista"/>
              <w:numPr>
                <w:ilvl w:val="0"/>
                <w:numId w:val="46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buscar el valor de cada uno de los campos BASE_IDENTIFICACION de</w:t>
            </w:r>
            <w:r w:rsidR="00185859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la entidad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CAMPANIAS_BASE donde BASE_ID = CASEB_BASE_ID </w:t>
            </w:r>
            <w:r w:rsidR="00185859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en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orden</w:t>
            </w:r>
            <w:r w:rsidR="00185859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descendente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por el campo CASEB_ORDEN de la entidad CAMPANIAS_SEGMENTACION_BASE </w:t>
            </w:r>
            <w:r w:rsidR="003E31E3" w:rsidRPr="003E7423">
              <w:rPr>
                <w:rFonts w:ascii="Arial" w:hAnsi="Arial" w:cs="Arial"/>
                <w:color w:val="000000"/>
                <w:sz w:val="20"/>
                <w:szCs w:val="20"/>
              </w:rPr>
              <w:t>donde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CASEB_CASE_ID = CASE_ID en la entidad CAMPANIAS_SEGMENTACION donde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CASE_ID = ID del segmento seleccionado por el usuario y CASE_CAMP_ID = ID de la campaña recibida por parámetro.</w:t>
            </w:r>
          </w:p>
          <w:p w:rsidR="00983D7D" w:rsidRPr="003E7423" w:rsidRDefault="00983D7D" w:rsidP="001202EF">
            <w:pPr>
              <w:tabs>
                <w:tab w:val="left" w:pos="8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</w:p>
          <w:p w:rsidR="002B5748" w:rsidRPr="003E7423" w:rsidRDefault="003454F2" w:rsidP="001202EF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</w:tc>
      </w:tr>
      <w:tr w:rsidR="002C55C4" w:rsidRPr="00A4563C" w:rsidTr="003076FA">
        <w:trPr>
          <w:cantSplit/>
          <w:trHeight w:val="695"/>
          <w:tblCellSpacing w:w="20" w:type="dxa"/>
          <w:jc w:val="center"/>
        </w:trPr>
        <w:tc>
          <w:tcPr>
            <w:tcW w:w="9255" w:type="dxa"/>
            <w:gridSpan w:val="2"/>
          </w:tcPr>
          <w:p w:rsidR="002C55C4" w:rsidRPr="004B5C04" w:rsidRDefault="00327AE8" w:rsidP="00490A83">
            <w:pPr>
              <w:jc w:val="both"/>
              <w:rPr>
                <w:rStyle w:val="UCNormalAzulCar"/>
                <w:rFonts w:ascii="Arial" w:hAnsi="Arial" w:cs="Arial"/>
                <w:b/>
                <w:color w:val="auto"/>
                <w:sz w:val="20"/>
              </w:rPr>
            </w:pPr>
            <w:r w:rsidRPr="00171418">
              <w:rPr>
                <w:lang w:val="es-AR"/>
              </w:rPr>
              <w:lastRenderedPageBreak/>
              <w:br w:type="page"/>
            </w:r>
            <w:r w:rsidR="003076FA">
              <w:rPr>
                <w:rFonts w:ascii="Arial" w:hAnsi="Arial" w:cs="Arial"/>
                <w:b/>
                <w:sz w:val="20"/>
              </w:rPr>
              <w:t>Alternativas libre</w:t>
            </w:r>
          </w:p>
          <w:p w:rsidR="0072294D" w:rsidRPr="004B5C04" w:rsidRDefault="0072294D" w:rsidP="0025332B">
            <w:pPr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El usuario </w:t>
            </w:r>
            <w:r w:rsidR="00FD4D07">
              <w:rPr>
                <w:rFonts w:ascii="Arial" w:hAnsi="Arial" w:cs="Arial"/>
                <w:sz w:val="20"/>
              </w:rPr>
              <w:t>sel</w:t>
            </w:r>
            <w:r w:rsidR="0025332B">
              <w:rPr>
                <w:rFonts w:ascii="Arial" w:hAnsi="Arial" w:cs="Arial"/>
                <w:sz w:val="20"/>
              </w:rPr>
              <w:t>ecciona la funcionalidad Cancelar y el sistema cierra la aplicación</w:t>
            </w:r>
            <w:r w:rsidR="00753CCB">
              <w:rPr>
                <w:rFonts w:ascii="Arial" w:hAnsi="Arial" w:cs="Arial"/>
                <w:sz w:val="20"/>
              </w:rPr>
              <w:t>.</w:t>
            </w:r>
          </w:p>
        </w:tc>
      </w:tr>
      <w:tr w:rsidR="00C81224" w:rsidRPr="006A5828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C81224" w:rsidRDefault="00C81224"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Asociaciones de Extensión</w:t>
            </w:r>
          </w:p>
        </w:tc>
        <w:tc>
          <w:tcPr>
            <w:tcW w:w="4519" w:type="dxa"/>
          </w:tcPr>
          <w:p w:rsidR="00C81224" w:rsidRDefault="00C81224">
            <w:r w:rsidRPr="00C94F96">
              <w:rPr>
                <w:rFonts w:ascii="Arial" w:hAnsi="Arial" w:cs="Arial"/>
                <w:bCs/>
                <w:sz w:val="20"/>
              </w:rPr>
              <w:t>No Aplica</w:t>
            </w:r>
          </w:p>
        </w:tc>
      </w:tr>
      <w:tr w:rsidR="002C55C4" w:rsidRPr="002B3152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C81224">
            <w:pPr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Asociaciones de Inclusión</w:t>
            </w:r>
          </w:p>
        </w:tc>
        <w:tc>
          <w:tcPr>
            <w:tcW w:w="4519" w:type="dxa"/>
          </w:tcPr>
          <w:p w:rsidR="002C55C4" w:rsidRPr="00236ADB" w:rsidRDefault="00956068" w:rsidP="00490A83">
            <w:pPr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No Aplica</w:t>
            </w:r>
          </w:p>
        </w:tc>
      </w:tr>
      <w:tr w:rsidR="002C55C4" w:rsidRPr="006A5828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C81224">
            <w:pPr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Caso de Uso al que extiende</w:t>
            </w:r>
          </w:p>
        </w:tc>
        <w:tc>
          <w:tcPr>
            <w:tcW w:w="4519" w:type="dxa"/>
          </w:tcPr>
          <w:p w:rsidR="00956068" w:rsidRPr="006A5828" w:rsidRDefault="00C81224" w:rsidP="00C81224">
            <w:pPr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No Aplica</w:t>
            </w:r>
          </w:p>
        </w:tc>
      </w:tr>
      <w:tr w:rsidR="002C55C4" w:rsidRPr="002B3152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C81224">
            <w:pPr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Caso de Uso donde se incluye</w:t>
            </w:r>
          </w:p>
        </w:tc>
        <w:tc>
          <w:tcPr>
            <w:tcW w:w="4519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r w:rsidRPr="002B3152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</w:t>
            </w:r>
          </w:p>
        </w:tc>
      </w:tr>
      <w:tr w:rsidR="002C55C4" w:rsidRPr="002B3152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C81224">
            <w:pPr>
              <w:pStyle w:val="Encabezado"/>
              <w:tabs>
                <w:tab w:val="clear" w:pos="4252"/>
                <w:tab w:val="clear" w:pos="8504"/>
              </w:tabs>
              <w:rPr>
                <w:rFonts w:ascii="Arial" w:hAnsi="Arial" w:cs="Arial"/>
                <w:color w:val="000000"/>
                <w:sz w:val="20"/>
              </w:rPr>
            </w:pPr>
            <w:bookmarkStart w:id="4" w:name="_Toc141466022"/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Caso de Uso de Generalización</w:t>
            </w:r>
            <w:bookmarkEnd w:id="4"/>
          </w:p>
        </w:tc>
        <w:tc>
          <w:tcPr>
            <w:tcW w:w="4519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r w:rsidRPr="002B3152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</w:t>
            </w:r>
          </w:p>
        </w:tc>
      </w:tr>
      <w:tr w:rsidR="002C55C4" w:rsidRPr="002B3152" w:rsidTr="004C65D6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C81224">
            <w:pPr>
              <w:pStyle w:val="Encabezado"/>
              <w:tabs>
                <w:tab w:val="clear" w:pos="4252"/>
                <w:tab w:val="clear" w:pos="8504"/>
              </w:tabs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Base de datos</w:t>
            </w:r>
          </w:p>
        </w:tc>
        <w:tc>
          <w:tcPr>
            <w:tcW w:w="4519" w:type="dxa"/>
          </w:tcPr>
          <w:p w:rsidR="002C55C4" w:rsidRPr="002B3152" w:rsidRDefault="002C55C4" w:rsidP="004C65D6">
            <w:pPr>
              <w:ind w:left="30"/>
              <w:jc w:val="both"/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Oracle</w:t>
            </w:r>
          </w:p>
        </w:tc>
      </w:tr>
      <w:tr w:rsidR="002C55C4" w:rsidRPr="002B3152" w:rsidTr="004C65D6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Default="002C55C4" w:rsidP="00C81224">
            <w:pPr>
              <w:pStyle w:val="Encabezado"/>
              <w:tabs>
                <w:tab w:val="clear" w:pos="4252"/>
                <w:tab w:val="clear" w:pos="8504"/>
              </w:tabs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Lenguaje de Programación</w:t>
            </w:r>
          </w:p>
        </w:tc>
        <w:tc>
          <w:tcPr>
            <w:tcW w:w="4519" w:type="dxa"/>
          </w:tcPr>
          <w:p w:rsidR="002C55C4" w:rsidRPr="002B3152" w:rsidRDefault="00397535" w:rsidP="004C65D6">
            <w:pPr>
              <w:ind w:left="30"/>
              <w:jc w:val="both"/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Java (Framework ADF 12</w:t>
            </w:r>
            <w:r w:rsidR="002C55C4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)</w:t>
            </w:r>
          </w:p>
        </w:tc>
      </w:tr>
    </w:tbl>
    <w:p w:rsidR="002C55C4" w:rsidRPr="00011930" w:rsidRDefault="002C55C4" w:rsidP="00842D3A">
      <w:pPr>
        <w:rPr>
          <w:rFonts w:ascii="Arial" w:hAnsi="Arial" w:cs="Arial"/>
          <w:lang w:val="es-ES_tradn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/>
    <w:p w:rsidR="002C55C4" w:rsidRPr="00C81224" w:rsidRDefault="002C55C4" w:rsidP="0038735B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b/>
          <w:sz w:val="32"/>
          <w:szCs w:val="32"/>
        </w:rPr>
      </w:pPr>
      <w:r w:rsidRPr="00C81224">
        <w:rPr>
          <w:rFonts w:ascii="Arial" w:hAnsi="Arial" w:cs="Arial"/>
          <w:b/>
          <w:sz w:val="32"/>
          <w:szCs w:val="32"/>
        </w:rPr>
        <w:t>Diagram</w:t>
      </w:r>
      <w:r w:rsidR="0069030D" w:rsidRPr="00C81224">
        <w:rPr>
          <w:rFonts w:ascii="Arial" w:hAnsi="Arial" w:cs="Arial"/>
          <w:b/>
          <w:sz w:val="32"/>
          <w:szCs w:val="32"/>
        </w:rPr>
        <w:t>a de Casos de Uso relacionados</w:t>
      </w:r>
    </w:p>
    <w:p w:rsidR="002C55C4" w:rsidRDefault="002C55C4" w:rsidP="0038735B">
      <w:pPr>
        <w:ind w:left="30"/>
        <w:jc w:val="both"/>
        <w:rPr>
          <w:rFonts w:ascii="Arial" w:hAnsi="Arial" w:cs="Arial"/>
          <w:b/>
        </w:rPr>
      </w:pPr>
    </w:p>
    <w:p w:rsidR="002C55C4" w:rsidRPr="006972DD" w:rsidRDefault="002C55C4" w:rsidP="006972DD"/>
    <w:p w:rsidR="00F86B05" w:rsidRDefault="00F86B05" w:rsidP="0069030D">
      <w:pPr>
        <w:jc w:val="center"/>
      </w:pPr>
    </w:p>
    <w:p w:rsidR="00F86B05" w:rsidRDefault="0038735B" w:rsidP="008D7E1A">
      <w:pPr>
        <w:ind w:left="540"/>
      </w:pPr>
      <w:r>
        <w:object w:dxaOrig="4725" w:dyaOrig="1740">
          <v:shape id="_x0000_i1026" type="#_x0000_t75" style="width:195.75pt;height:1in" o:ole="">
            <v:imagedata r:id="rId11" o:title=""/>
          </v:shape>
          <o:OLEObject Type="Embed" ProgID="Visio.Drawing.15" ShapeID="_x0000_i1026" DrawAspect="Content" ObjectID="_1542545264" r:id="rId12"/>
        </w:object>
      </w:r>
    </w:p>
    <w:sectPr w:rsidR="00F86B05" w:rsidSect="00582E28">
      <w:headerReference w:type="default" r:id="rId13"/>
      <w:footerReference w:type="default" r:id="rId14"/>
      <w:pgSz w:w="11906" w:h="16838" w:code="9"/>
      <w:pgMar w:top="1134" w:right="1134" w:bottom="1440" w:left="1134" w:header="567" w:footer="7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70032" w:rsidRDefault="00470032" w:rsidP="00546687">
      <w:r>
        <w:separator/>
      </w:r>
    </w:p>
  </w:endnote>
  <w:endnote w:type="continuationSeparator" w:id="0">
    <w:p w:rsidR="00470032" w:rsidRDefault="00470032" w:rsidP="005466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0032" w:rsidRPr="005F3EA0" w:rsidRDefault="00470032">
    <w:pPr>
      <w:pStyle w:val="Piedepgina"/>
      <w:tabs>
        <w:tab w:val="clear" w:pos="4252"/>
        <w:tab w:val="clear" w:pos="8504"/>
        <w:tab w:val="left" w:pos="7740"/>
      </w:tabs>
      <w:rPr>
        <w:rFonts w:ascii="Arial" w:hAnsi="Arial" w:cs="Arial"/>
        <w:bCs/>
        <w:sz w:val="18"/>
        <w:szCs w:val="18"/>
      </w:rPr>
    </w:pPr>
    <w:r w:rsidRPr="005F3EA0">
      <w:rPr>
        <w:rStyle w:val="Nmerodepgina"/>
        <w:rFonts w:ascii="Arial" w:hAnsi="Arial" w:cs="Arial"/>
        <w:b/>
        <w:sz w:val="18"/>
        <w:szCs w:val="18"/>
        <w:lang w:val="es-ES_tradnl"/>
      </w:rPr>
      <w:t>File</w:t>
    </w:r>
    <w:r w:rsidRPr="005F3EA0">
      <w:rPr>
        <w:rStyle w:val="Nmerodepgina"/>
        <w:rFonts w:ascii="Arial" w:hAnsi="Arial" w:cs="Arial"/>
        <w:sz w:val="18"/>
        <w:szCs w:val="18"/>
        <w:lang w:val="es-ES_tradnl"/>
      </w:rPr>
      <w:t xml:space="preserve">: 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begin"/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instrText xml:space="preserve"> FILENAME </w:instrTex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separate"/>
    </w:r>
    <w:r w:rsidR="00370A96">
      <w:rPr>
        <w:rStyle w:val="Nmerodepgina"/>
        <w:rFonts w:ascii="Arial" w:hAnsi="Arial" w:cs="Arial"/>
        <w:noProof/>
        <w:snapToGrid w:val="0"/>
        <w:sz w:val="18"/>
        <w:szCs w:val="18"/>
        <w:lang w:val="es-ES_tradnl"/>
      </w:rPr>
      <w:t>UC-CALL-013-ConsultarMensajes.docx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end"/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ab/>
    </w:r>
    <w:r w:rsidRPr="005F3EA0">
      <w:rPr>
        <w:rStyle w:val="Nmerodepgina"/>
        <w:rFonts w:ascii="Arial" w:hAnsi="Arial" w:cs="Arial"/>
        <w:b/>
        <w:snapToGrid w:val="0"/>
        <w:sz w:val="18"/>
        <w:szCs w:val="18"/>
        <w:lang w:val="es-ES_tradnl"/>
      </w:rPr>
      <w:t xml:space="preserve">STD-CU Versión: 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>1.</w:t>
    </w:r>
    <w:r>
      <w:rPr>
        <w:rStyle w:val="Nmerodepgina"/>
        <w:rFonts w:ascii="Arial" w:hAnsi="Arial" w:cs="Arial"/>
        <w:snapToGrid w:val="0"/>
        <w:sz w:val="18"/>
        <w:szCs w:val="18"/>
        <w:lang w:val="es-ES_tradnl"/>
      </w:rPr>
      <w:t>6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 xml:space="preserve">                                                                                                                                                      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70032" w:rsidRDefault="00470032" w:rsidP="00546687">
      <w:r>
        <w:separator/>
      </w:r>
    </w:p>
  </w:footnote>
  <w:footnote w:type="continuationSeparator" w:id="0">
    <w:p w:rsidR="00470032" w:rsidRDefault="00470032" w:rsidP="0054668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0032" w:rsidRDefault="00470032">
    <w:pPr>
      <w:pStyle w:val="Encabezado"/>
      <w:rPr>
        <w:lang w:val="es-ES_tradnl"/>
      </w:rPr>
    </w:pPr>
  </w:p>
  <w:tbl>
    <w:tblPr>
      <w:tblW w:w="9720" w:type="dxa"/>
      <w:tblInd w:w="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520"/>
      <w:gridCol w:w="5220"/>
      <w:gridCol w:w="1980"/>
    </w:tblGrid>
    <w:tr w:rsidR="00470032" w:rsidRPr="00011930">
      <w:trPr>
        <w:cantSplit/>
        <w:trHeight w:hRule="exact" w:val="340"/>
      </w:trPr>
      <w:tc>
        <w:tcPr>
          <w:tcW w:w="2520" w:type="dxa"/>
          <w:vMerge w:val="restart"/>
          <w:vAlign w:val="center"/>
        </w:tcPr>
        <w:p w:rsidR="00470032" w:rsidRPr="00011930" w:rsidRDefault="00470032">
          <w:pPr>
            <w:pStyle w:val="Encabezado"/>
            <w:ind w:right="360"/>
            <w:jc w:val="center"/>
            <w:rPr>
              <w:rFonts w:ascii="Arial" w:hAnsi="Arial" w:cs="Arial"/>
              <w:color w:val="FF0000"/>
            </w:rPr>
          </w:pPr>
          <w:r>
            <w:rPr>
              <w:noProof/>
              <w:lang w:val="es-AR" w:eastAsia="es-AR"/>
            </w:rPr>
            <w:drawing>
              <wp:anchor distT="0" distB="0" distL="114300" distR="114300" simplePos="0" relativeHeight="251657728" behindDoc="1" locked="0" layoutInCell="1" allowOverlap="1">
                <wp:simplePos x="0" y="0"/>
                <wp:positionH relativeFrom="column">
                  <wp:posOffset>301625</wp:posOffset>
                </wp:positionH>
                <wp:positionV relativeFrom="paragraph">
                  <wp:posOffset>69850</wp:posOffset>
                </wp:positionV>
                <wp:extent cx="682625" cy="625475"/>
                <wp:effectExtent l="19050" t="0" r="3175" b="0"/>
                <wp:wrapTight wrapText="bothSides">
                  <wp:wrapPolygon edited="0">
                    <wp:start x="-603" y="0"/>
                    <wp:lineTo x="-603" y="21052"/>
                    <wp:lineTo x="21700" y="21052"/>
                    <wp:lineTo x="21700" y="0"/>
                    <wp:lineTo x="-603" y="0"/>
                  </wp:wrapPolygon>
                </wp:wrapTight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82625" cy="62547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5220" w:type="dxa"/>
          <w:vMerge w:val="restart"/>
          <w:vAlign w:val="center"/>
        </w:tcPr>
        <w:p w:rsidR="00470032" w:rsidRPr="00011930" w:rsidRDefault="00470032">
          <w:pPr>
            <w:pStyle w:val="Encabezado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  <w:b/>
            </w:rPr>
            <w:t>PROTOTIPO</w:t>
          </w:r>
          <w:r w:rsidRPr="00011930">
            <w:rPr>
              <w:rFonts w:ascii="Arial" w:hAnsi="Arial" w:cs="Arial"/>
              <w:b/>
            </w:rPr>
            <w:t xml:space="preserve"> DE CASOS DE USO</w:t>
          </w:r>
        </w:p>
      </w:tc>
      <w:tc>
        <w:tcPr>
          <w:tcW w:w="1980" w:type="dxa"/>
          <w:vAlign w:val="center"/>
        </w:tcPr>
        <w:p w:rsidR="00470032" w:rsidRPr="00011930" w:rsidRDefault="00470032">
          <w:pPr>
            <w:pStyle w:val="Encabezado"/>
            <w:rPr>
              <w:rFonts w:ascii="Arial" w:hAnsi="Arial" w:cs="Arial"/>
              <w:b/>
              <w:sz w:val="18"/>
              <w:szCs w:val="18"/>
            </w:rPr>
          </w:pPr>
          <w:r w:rsidRPr="00011930">
            <w:rPr>
              <w:rFonts w:ascii="Arial" w:hAnsi="Arial" w:cs="Arial"/>
              <w:b/>
              <w:sz w:val="18"/>
              <w:szCs w:val="18"/>
            </w:rPr>
            <w:t xml:space="preserve">Proyecto: </w:t>
          </w:r>
          <w:r w:rsidRPr="00011930">
            <w:rPr>
              <w:rFonts w:ascii="Arial" w:hAnsi="Arial" w:cs="Arial"/>
              <w:sz w:val="18"/>
              <w:szCs w:val="18"/>
            </w:rPr>
            <w:t>TNEVADA</w:t>
          </w:r>
        </w:p>
      </w:tc>
    </w:tr>
    <w:tr w:rsidR="00470032" w:rsidRPr="00011930">
      <w:trPr>
        <w:cantSplit/>
        <w:trHeight w:val="457"/>
      </w:trPr>
      <w:tc>
        <w:tcPr>
          <w:tcW w:w="2520" w:type="dxa"/>
          <w:vMerge/>
          <w:vAlign w:val="center"/>
        </w:tcPr>
        <w:p w:rsidR="00470032" w:rsidRPr="00011930" w:rsidRDefault="00470032">
          <w:pPr>
            <w:pStyle w:val="Encabezado"/>
            <w:ind w:right="360"/>
            <w:jc w:val="center"/>
            <w:rPr>
              <w:rFonts w:ascii="Arial" w:hAnsi="Arial" w:cs="Arial"/>
              <w:color w:val="FF0000"/>
            </w:rPr>
          </w:pPr>
        </w:p>
      </w:tc>
      <w:tc>
        <w:tcPr>
          <w:tcW w:w="5220" w:type="dxa"/>
          <w:vMerge/>
          <w:vAlign w:val="center"/>
        </w:tcPr>
        <w:p w:rsidR="00470032" w:rsidRPr="00011930" w:rsidRDefault="00470032">
          <w:pPr>
            <w:pStyle w:val="Encabezado"/>
            <w:jc w:val="center"/>
            <w:rPr>
              <w:rFonts w:ascii="Arial" w:hAnsi="Arial" w:cs="Arial"/>
              <w:b/>
              <w:sz w:val="28"/>
            </w:rPr>
          </w:pPr>
        </w:p>
      </w:tc>
      <w:tc>
        <w:tcPr>
          <w:tcW w:w="1980" w:type="dxa"/>
          <w:vAlign w:val="center"/>
        </w:tcPr>
        <w:p w:rsidR="00470032" w:rsidRPr="00011930" w:rsidRDefault="00470032">
          <w:pPr>
            <w:pStyle w:val="Encabezado"/>
            <w:rPr>
              <w:rFonts w:ascii="Arial" w:hAnsi="Arial" w:cs="Arial"/>
              <w:b/>
              <w:sz w:val="18"/>
              <w:szCs w:val="18"/>
            </w:rPr>
          </w:pPr>
          <w:r w:rsidRPr="00011930">
            <w:rPr>
              <w:rFonts w:ascii="Arial" w:hAnsi="Arial" w:cs="Arial"/>
              <w:b/>
              <w:sz w:val="18"/>
              <w:szCs w:val="18"/>
            </w:rPr>
            <w:t xml:space="preserve">Versión: </w:t>
          </w:r>
          <w:r w:rsidRPr="00011930">
            <w:rPr>
              <w:rFonts w:ascii="Arial" w:hAnsi="Arial" w:cs="Arial"/>
              <w:sz w:val="18"/>
              <w:szCs w:val="18"/>
            </w:rPr>
            <w:t>1.0</w:t>
          </w:r>
        </w:p>
      </w:tc>
    </w:tr>
    <w:tr w:rsidR="00470032" w:rsidRPr="00011930">
      <w:trPr>
        <w:cantSplit/>
        <w:trHeight w:hRule="exact" w:val="373"/>
      </w:trPr>
      <w:tc>
        <w:tcPr>
          <w:tcW w:w="2520" w:type="dxa"/>
          <w:vMerge/>
          <w:vAlign w:val="center"/>
        </w:tcPr>
        <w:p w:rsidR="00470032" w:rsidRPr="00011930" w:rsidRDefault="00470032">
          <w:pPr>
            <w:pStyle w:val="Encabezado"/>
            <w:rPr>
              <w:rStyle w:val="Nmerodepgina"/>
              <w:rFonts w:ascii="Arial" w:hAnsi="Arial" w:cs="Arial"/>
              <w:sz w:val="18"/>
              <w:szCs w:val="18"/>
              <w:lang w:val="es-ES_tradnl"/>
            </w:rPr>
          </w:pPr>
        </w:p>
      </w:tc>
      <w:tc>
        <w:tcPr>
          <w:tcW w:w="5220" w:type="dxa"/>
          <w:vAlign w:val="center"/>
        </w:tcPr>
        <w:p w:rsidR="00470032" w:rsidRPr="00011930" w:rsidRDefault="00470032" w:rsidP="00490A83">
          <w:pPr>
            <w:pStyle w:val="Encabezado"/>
            <w:jc w:val="center"/>
            <w:rPr>
              <w:rStyle w:val="Nmerodepgina"/>
              <w:rFonts w:ascii="Arial" w:hAnsi="Arial" w:cs="Arial"/>
              <w:sz w:val="18"/>
              <w:szCs w:val="18"/>
            </w:rPr>
          </w:pP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>Tarjetas Cuyanas</w:t>
          </w:r>
        </w:p>
      </w:tc>
      <w:tc>
        <w:tcPr>
          <w:tcW w:w="1980" w:type="dxa"/>
          <w:vAlign w:val="center"/>
        </w:tcPr>
        <w:p w:rsidR="00470032" w:rsidRPr="00011930" w:rsidRDefault="00470032">
          <w:pPr>
            <w:pStyle w:val="Encabezado"/>
            <w:jc w:val="right"/>
            <w:rPr>
              <w:rStyle w:val="Nmerodepgina"/>
              <w:rFonts w:ascii="Arial" w:hAnsi="Arial" w:cs="Arial"/>
              <w:sz w:val="18"/>
              <w:szCs w:val="18"/>
            </w:rPr>
          </w:pPr>
          <w:r w:rsidRPr="00011930">
            <w:rPr>
              <w:rStyle w:val="Nmerodepgina"/>
              <w:rFonts w:ascii="Arial" w:hAnsi="Arial" w:cs="Arial"/>
              <w:b/>
              <w:sz w:val="18"/>
              <w:szCs w:val="18"/>
            </w:rPr>
            <w:t>Página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begin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instrText xml:space="preserve"> PAGE </w:instrTex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separate"/>
          </w:r>
          <w:r w:rsidR="00D65CA7">
            <w:rPr>
              <w:rStyle w:val="Nmerodepgina"/>
              <w:rFonts w:ascii="Arial" w:hAnsi="Arial" w:cs="Arial"/>
              <w:noProof/>
              <w:sz w:val="18"/>
              <w:szCs w:val="18"/>
            </w:rPr>
            <w:t>5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end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b/>
              <w:sz w:val="18"/>
              <w:szCs w:val="18"/>
            </w:rPr>
            <w:t>de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begin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instrText xml:space="preserve"> NUMPAGES </w:instrTex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separate"/>
          </w:r>
          <w:r w:rsidR="00D65CA7">
            <w:rPr>
              <w:rStyle w:val="Nmerodepgina"/>
              <w:rFonts w:ascii="Arial" w:hAnsi="Arial" w:cs="Arial"/>
              <w:noProof/>
              <w:sz w:val="18"/>
              <w:szCs w:val="18"/>
            </w:rPr>
            <w:t>7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end"/>
          </w:r>
        </w:p>
      </w:tc>
    </w:tr>
  </w:tbl>
  <w:p w:rsidR="00470032" w:rsidRDefault="00470032">
    <w:pPr>
      <w:pStyle w:val="Encabezado"/>
      <w:rPr>
        <w:rFonts w:ascii="Book Antiqua" w:hAnsi="Book Antiqua"/>
        <w:sz w:val="20"/>
        <w:lang w:val="es-ES_tradnl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204971"/>
    <w:multiLevelType w:val="hybridMultilevel"/>
    <w:tmpl w:val="4C9A45F0"/>
    <w:lvl w:ilvl="0" w:tplc="2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2ED5EA1"/>
    <w:multiLevelType w:val="hybridMultilevel"/>
    <w:tmpl w:val="FF306882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0A1629B9"/>
    <w:multiLevelType w:val="hybridMultilevel"/>
    <w:tmpl w:val="CF7C3EF2"/>
    <w:lvl w:ilvl="0" w:tplc="2C0A0001">
      <w:start w:val="1"/>
      <w:numFmt w:val="bullet"/>
      <w:lvlText w:val=""/>
      <w:lvlJc w:val="left"/>
      <w:pPr>
        <w:ind w:left="651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37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9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1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3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5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7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9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11" w:hanging="360"/>
      </w:pPr>
      <w:rPr>
        <w:rFonts w:ascii="Wingdings" w:hAnsi="Wingdings" w:hint="default"/>
      </w:rPr>
    </w:lvl>
  </w:abstractNum>
  <w:abstractNum w:abstractNumId="3">
    <w:nsid w:val="0AFF78E4"/>
    <w:multiLevelType w:val="hybridMultilevel"/>
    <w:tmpl w:val="0114C718"/>
    <w:lvl w:ilvl="0" w:tplc="2C0A000D">
      <w:start w:val="1"/>
      <w:numFmt w:val="bullet"/>
      <w:lvlText w:val=""/>
      <w:lvlJc w:val="left"/>
      <w:pPr>
        <w:ind w:left="62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4">
    <w:nsid w:val="0B9164D2"/>
    <w:multiLevelType w:val="hybridMultilevel"/>
    <w:tmpl w:val="1862D5A2"/>
    <w:lvl w:ilvl="0" w:tplc="2C0A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0DBA4EDF"/>
    <w:multiLevelType w:val="hybridMultilevel"/>
    <w:tmpl w:val="DEBA19F2"/>
    <w:lvl w:ilvl="0" w:tplc="2C0A0003">
      <w:start w:val="1"/>
      <w:numFmt w:val="bullet"/>
      <w:lvlText w:val="o"/>
      <w:lvlJc w:val="left"/>
      <w:pPr>
        <w:ind w:left="1011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73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5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7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9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1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3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5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71" w:hanging="360"/>
      </w:pPr>
      <w:rPr>
        <w:rFonts w:ascii="Wingdings" w:hAnsi="Wingdings" w:hint="default"/>
      </w:rPr>
    </w:lvl>
  </w:abstractNum>
  <w:abstractNum w:abstractNumId="6">
    <w:nsid w:val="1043017D"/>
    <w:multiLevelType w:val="hybridMultilevel"/>
    <w:tmpl w:val="6A0CB52C"/>
    <w:lvl w:ilvl="0" w:tplc="2C0A0001">
      <w:start w:val="1"/>
      <w:numFmt w:val="bullet"/>
      <w:lvlText w:val=""/>
      <w:lvlJc w:val="left"/>
      <w:pPr>
        <w:ind w:left="624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7">
    <w:nsid w:val="12520A8D"/>
    <w:multiLevelType w:val="hybridMultilevel"/>
    <w:tmpl w:val="11C6402E"/>
    <w:lvl w:ilvl="0" w:tplc="2C0A0001">
      <w:start w:val="1"/>
      <w:numFmt w:val="bullet"/>
      <w:lvlText w:val=""/>
      <w:lvlJc w:val="left"/>
      <w:pPr>
        <w:ind w:left="651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37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9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1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3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5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7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9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11" w:hanging="360"/>
      </w:pPr>
      <w:rPr>
        <w:rFonts w:ascii="Wingdings" w:hAnsi="Wingdings" w:hint="default"/>
      </w:rPr>
    </w:lvl>
  </w:abstractNum>
  <w:abstractNum w:abstractNumId="8">
    <w:nsid w:val="16AB441F"/>
    <w:multiLevelType w:val="hybridMultilevel"/>
    <w:tmpl w:val="5824B10C"/>
    <w:lvl w:ilvl="0" w:tplc="2C0A0005">
      <w:start w:val="1"/>
      <w:numFmt w:val="bullet"/>
      <w:lvlText w:val=""/>
      <w:lvlJc w:val="left"/>
      <w:pPr>
        <w:ind w:left="98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70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2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4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6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8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0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2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44" w:hanging="360"/>
      </w:pPr>
      <w:rPr>
        <w:rFonts w:ascii="Wingdings" w:hAnsi="Wingdings" w:hint="default"/>
      </w:rPr>
    </w:lvl>
  </w:abstractNum>
  <w:abstractNum w:abstractNumId="9">
    <w:nsid w:val="1836047C"/>
    <w:multiLevelType w:val="hybridMultilevel"/>
    <w:tmpl w:val="441C4496"/>
    <w:lvl w:ilvl="0" w:tplc="FD4E5F38">
      <w:start w:val="2"/>
      <w:numFmt w:val="bullet"/>
      <w:lvlText w:val=""/>
      <w:lvlJc w:val="left"/>
      <w:pPr>
        <w:ind w:left="900" w:hanging="360"/>
      </w:pPr>
      <w:rPr>
        <w:rFonts w:ascii="Symbol" w:eastAsia="Times New Roman" w:hAnsi="Symbol" w:cs="Arial" w:hint="default"/>
      </w:rPr>
    </w:lvl>
    <w:lvl w:ilvl="1" w:tplc="2C0A0003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10">
    <w:nsid w:val="18954C32"/>
    <w:multiLevelType w:val="hybridMultilevel"/>
    <w:tmpl w:val="2E4EEA3A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1BB17B25"/>
    <w:multiLevelType w:val="hybridMultilevel"/>
    <w:tmpl w:val="2878D5B0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F1B10DD"/>
    <w:multiLevelType w:val="hybridMultilevel"/>
    <w:tmpl w:val="EFFAD1BC"/>
    <w:lvl w:ilvl="0" w:tplc="2C0A0001">
      <w:start w:val="1"/>
      <w:numFmt w:val="bullet"/>
      <w:lvlText w:val=""/>
      <w:lvlJc w:val="left"/>
      <w:pPr>
        <w:ind w:left="624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13">
    <w:nsid w:val="2B447A7C"/>
    <w:multiLevelType w:val="hybridMultilevel"/>
    <w:tmpl w:val="71B6DB00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10A17EF"/>
    <w:multiLevelType w:val="hybridMultilevel"/>
    <w:tmpl w:val="41FAA742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36790B1D"/>
    <w:multiLevelType w:val="hybridMultilevel"/>
    <w:tmpl w:val="FEAE04D0"/>
    <w:lvl w:ilvl="0" w:tplc="2C0A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>
    <w:nsid w:val="38751C67"/>
    <w:multiLevelType w:val="hybridMultilevel"/>
    <w:tmpl w:val="8EC22806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38F30166"/>
    <w:multiLevelType w:val="hybridMultilevel"/>
    <w:tmpl w:val="A6B28CEC"/>
    <w:lvl w:ilvl="0" w:tplc="BDD2A8E6">
      <w:start w:val="1"/>
      <w:numFmt w:val="decimal"/>
      <w:lvlText w:val="%1."/>
      <w:lvlJc w:val="left"/>
      <w:pPr>
        <w:ind w:left="540" w:hanging="360"/>
      </w:pPr>
      <w:rPr>
        <w:rFonts w:cs="Times New Roman"/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18">
    <w:nsid w:val="39122B41"/>
    <w:multiLevelType w:val="hybridMultilevel"/>
    <w:tmpl w:val="0E74BBC6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3AB20D5B"/>
    <w:multiLevelType w:val="hybridMultilevel"/>
    <w:tmpl w:val="4B58C03A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>
    <w:nsid w:val="3B742113"/>
    <w:multiLevelType w:val="hybridMultilevel"/>
    <w:tmpl w:val="2084F17E"/>
    <w:lvl w:ilvl="0" w:tplc="2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>
    <w:nsid w:val="3B90439E"/>
    <w:multiLevelType w:val="hybridMultilevel"/>
    <w:tmpl w:val="2B7EF21A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>
    <w:nsid w:val="3BAB5AD8"/>
    <w:multiLevelType w:val="hybridMultilevel"/>
    <w:tmpl w:val="D3AC0F90"/>
    <w:lvl w:ilvl="0" w:tplc="2C0A000D">
      <w:start w:val="1"/>
      <w:numFmt w:val="bullet"/>
      <w:lvlText w:val=""/>
      <w:lvlJc w:val="left"/>
      <w:pPr>
        <w:ind w:left="651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7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9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1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3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5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7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9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11" w:hanging="360"/>
      </w:pPr>
      <w:rPr>
        <w:rFonts w:ascii="Wingdings" w:hAnsi="Wingdings" w:hint="default"/>
      </w:rPr>
    </w:lvl>
  </w:abstractNum>
  <w:abstractNum w:abstractNumId="23">
    <w:nsid w:val="420A2F65"/>
    <w:multiLevelType w:val="hybridMultilevel"/>
    <w:tmpl w:val="D1E247A2"/>
    <w:lvl w:ilvl="0" w:tplc="2C0A000D">
      <w:start w:val="1"/>
      <w:numFmt w:val="bullet"/>
      <w:lvlText w:val=""/>
      <w:lvlJc w:val="left"/>
      <w:pPr>
        <w:ind w:left="62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24">
    <w:nsid w:val="422369A8"/>
    <w:multiLevelType w:val="hybridMultilevel"/>
    <w:tmpl w:val="66181EF8"/>
    <w:lvl w:ilvl="0" w:tplc="2C0A0001">
      <w:start w:val="1"/>
      <w:numFmt w:val="bullet"/>
      <w:lvlText w:val=""/>
      <w:lvlJc w:val="left"/>
      <w:pPr>
        <w:ind w:left="9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25">
    <w:nsid w:val="43246E97"/>
    <w:multiLevelType w:val="hybridMultilevel"/>
    <w:tmpl w:val="DE5AA7B0"/>
    <w:lvl w:ilvl="0" w:tplc="2C0A0001">
      <w:start w:val="1"/>
      <w:numFmt w:val="bullet"/>
      <w:lvlText w:val=""/>
      <w:lvlJc w:val="left"/>
      <w:pPr>
        <w:ind w:left="39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11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3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5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7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9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71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3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50" w:hanging="360"/>
      </w:pPr>
      <w:rPr>
        <w:rFonts w:ascii="Wingdings" w:hAnsi="Wingdings" w:hint="default"/>
      </w:rPr>
    </w:lvl>
  </w:abstractNum>
  <w:abstractNum w:abstractNumId="26">
    <w:nsid w:val="43432B3F"/>
    <w:multiLevelType w:val="hybridMultilevel"/>
    <w:tmpl w:val="F6D6F024"/>
    <w:lvl w:ilvl="0" w:tplc="2C0A000D">
      <w:start w:val="1"/>
      <w:numFmt w:val="bullet"/>
      <w:lvlText w:val=""/>
      <w:lvlJc w:val="left"/>
      <w:pPr>
        <w:ind w:left="651" w:hanging="360"/>
      </w:pPr>
      <w:rPr>
        <w:rFonts w:ascii="Wingdings" w:hAnsi="Wingdings" w:hint="default"/>
      </w:rPr>
    </w:lvl>
    <w:lvl w:ilvl="1" w:tplc="2C0A000D">
      <w:start w:val="1"/>
      <w:numFmt w:val="bullet"/>
      <w:lvlText w:val=""/>
      <w:lvlJc w:val="left"/>
      <w:pPr>
        <w:ind w:left="1371" w:hanging="360"/>
      </w:pPr>
      <w:rPr>
        <w:rFonts w:ascii="Wingdings" w:hAnsi="Wingdings" w:hint="default"/>
      </w:rPr>
    </w:lvl>
    <w:lvl w:ilvl="2" w:tplc="2C0A0005">
      <w:start w:val="1"/>
      <w:numFmt w:val="bullet"/>
      <w:lvlText w:val=""/>
      <w:lvlJc w:val="left"/>
      <w:pPr>
        <w:ind w:left="209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1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3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5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7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9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11" w:hanging="360"/>
      </w:pPr>
      <w:rPr>
        <w:rFonts w:ascii="Wingdings" w:hAnsi="Wingdings" w:hint="default"/>
      </w:rPr>
    </w:lvl>
  </w:abstractNum>
  <w:abstractNum w:abstractNumId="27">
    <w:nsid w:val="481F1E2E"/>
    <w:multiLevelType w:val="hybridMultilevel"/>
    <w:tmpl w:val="29A29376"/>
    <w:lvl w:ilvl="0" w:tplc="2C0A0005">
      <w:start w:val="1"/>
      <w:numFmt w:val="bullet"/>
      <w:lvlText w:val=""/>
      <w:lvlJc w:val="left"/>
      <w:pPr>
        <w:ind w:left="98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70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2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4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6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8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0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2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44" w:hanging="360"/>
      </w:pPr>
      <w:rPr>
        <w:rFonts w:ascii="Wingdings" w:hAnsi="Wingdings" w:hint="default"/>
      </w:rPr>
    </w:lvl>
  </w:abstractNum>
  <w:abstractNum w:abstractNumId="28">
    <w:nsid w:val="491C6E50"/>
    <w:multiLevelType w:val="hybridMultilevel"/>
    <w:tmpl w:val="7B12C56E"/>
    <w:lvl w:ilvl="0" w:tplc="2C0A0003">
      <w:start w:val="1"/>
      <w:numFmt w:val="bullet"/>
      <w:lvlText w:val="o"/>
      <w:lvlJc w:val="left"/>
      <w:pPr>
        <w:ind w:left="984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70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2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4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6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8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0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2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44" w:hanging="360"/>
      </w:pPr>
      <w:rPr>
        <w:rFonts w:ascii="Wingdings" w:hAnsi="Wingdings" w:hint="default"/>
      </w:rPr>
    </w:lvl>
  </w:abstractNum>
  <w:abstractNum w:abstractNumId="29">
    <w:nsid w:val="4F332C96"/>
    <w:multiLevelType w:val="hybridMultilevel"/>
    <w:tmpl w:val="43E07C0C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4FE70DA5"/>
    <w:multiLevelType w:val="hybridMultilevel"/>
    <w:tmpl w:val="3150493A"/>
    <w:lvl w:ilvl="0" w:tplc="2C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>
    <w:nsid w:val="50087FFA"/>
    <w:multiLevelType w:val="hybridMultilevel"/>
    <w:tmpl w:val="DC4AB4F4"/>
    <w:lvl w:ilvl="0" w:tplc="80ACC51C">
      <w:start w:val="1"/>
      <w:numFmt w:val="decimal"/>
      <w:lvlText w:val="%1."/>
      <w:lvlJc w:val="left"/>
      <w:pPr>
        <w:ind w:left="540" w:hanging="360"/>
      </w:pPr>
      <w:rPr>
        <w:rFonts w:cs="Times New Roman"/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32">
    <w:nsid w:val="51A036C7"/>
    <w:multiLevelType w:val="hybridMultilevel"/>
    <w:tmpl w:val="4CACE950"/>
    <w:lvl w:ilvl="0" w:tplc="2C0A0005">
      <w:start w:val="1"/>
      <w:numFmt w:val="bullet"/>
      <w:lvlText w:val=""/>
      <w:lvlJc w:val="left"/>
      <w:pPr>
        <w:ind w:left="1371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09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1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3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25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97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69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1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31" w:hanging="360"/>
      </w:pPr>
      <w:rPr>
        <w:rFonts w:ascii="Wingdings" w:hAnsi="Wingdings" w:hint="default"/>
      </w:rPr>
    </w:lvl>
  </w:abstractNum>
  <w:abstractNum w:abstractNumId="33">
    <w:nsid w:val="5B267C95"/>
    <w:multiLevelType w:val="hybridMultilevel"/>
    <w:tmpl w:val="8AEC2974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>
    <w:nsid w:val="5C7B325C"/>
    <w:multiLevelType w:val="hybridMultilevel"/>
    <w:tmpl w:val="6400BF30"/>
    <w:lvl w:ilvl="0" w:tplc="2C0A0001">
      <w:start w:val="1"/>
      <w:numFmt w:val="bullet"/>
      <w:lvlText w:val=""/>
      <w:lvlJc w:val="left"/>
      <w:pPr>
        <w:ind w:left="9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35">
    <w:nsid w:val="5CA0319E"/>
    <w:multiLevelType w:val="hybridMultilevel"/>
    <w:tmpl w:val="48844A0A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5CDC2D11"/>
    <w:multiLevelType w:val="hybridMultilevel"/>
    <w:tmpl w:val="545E29DC"/>
    <w:lvl w:ilvl="0" w:tplc="2C0A0003">
      <w:start w:val="1"/>
      <w:numFmt w:val="bullet"/>
      <w:lvlText w:val="o"/>
      <w:lvlJc w:val="left"/>
      <w:pPr>
        <w:ind w:left="984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70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2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4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6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8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0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2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44" w:hanging="360"/>
      </w:pPr>
      <w:rPr>
        <w:rFonts w:ascii="Wingdings" w:hAnsi="Wingdings" w:hint="default"/>
      </w:rPr>
    </w:lvl>
  </w:abstractNum>
  <w:abstractNum w:abstractNumId="37">
    <w:nsid w:val="5E1638B3"/>
    <w:multiLevelType w:val="hybridMultilevel"/>
    <w:tmpl w:val="EE2CC54A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6139143D"/>
    <w:multiLevelType w:val="hybridMultilevel"/>
    <w:tmpl w:val="C6565FC4"/>
    <w:lvl w:ilvl="0" w:tplc="2C0A0005">
      <w:start w:val="1"/>
      <w:numFmt w:val="bullet"/>
      <w:lvlText w:val=""/>
      <w:lvlJc w:val="left"/>
      <w:pPr>
        <w:ind w:left="1371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09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1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3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25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97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69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1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31" w:hanging="360"/>
      </w:pPr>
      <w:rPr>
        <w:rFonts w:ascii="Wingdings" w:hAnsi="Wingdings" w:hint="default"/>
      </w:rPr>
    </w:lvl>
  </w:abstractNum>
  <w:abstractNum w:abstractNumId="39">
    <w:nsid w:val="62C56E28"/>
    <w:multiLevelType w:val="hybridMultilevel"/>
    <w:tmpl w:val="6FA2316A"/>
    <w:lvl w:ilvl="0" w:tplc="2C0A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0">
    <w:nsid w:val="63DA683C"/>
    <w:multiLevelType w:val="hybridMultilevel"/>
    <w:tmpl w:val="A90E1946"/>
    <w:lvl w:ilvl="0" w:tplc="2C0A0001">
      <w:start w:val="1"/>
      <w:numFmt w:val="bullet"/>
      <w:lvlText w:val=""/>
      <w:lvlJc w:val="left"/>
      <w:pPr>
        <w:ind w:left="624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41">
    <w:nsid w:val="64E455F8"/>
    <w:multiLevelType w:val="hybridMultilevel"/>
    <w:tmpl w:val="C84CB1E2"/>
    <w:lvl w:ilvl="0" w:tplc="2C0A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2">
    <w:nsid w:val="706C406B"/>
    <w:multiLevelType w:val="hybridMultilevel"/>
    <w:tmpl w:val="179C08B4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3">
    <w:nsid w:val="70B070FE"/>
    <w:multiLevelType w:val="hybridMultilevel"/>
    <w:tmpl w:val="265E4AAA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72EA3B68"/>
    <w:multiLevelType w:val="hybridMultilevel"/>
    <w:tmpl w:val="A6B28CEC"/>
    <w:lvl w:ilvl="0" w:tplc="BDD2A8E6">
      <w:start w:val="1"/>
      <w:numFmt w:val="decimal"/>
      <w:lvlText w:val="%1."/>
      <w:lvlJc w:val="left"/>
      <w:pPr>
        <w:ind w:left="540" w:hanging="360"/>
      </w:pPr>
      <w:rPr>
        <w:rFonts w:cs="Times New Roman"/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45">
    <w:nsid w:val="751F6BD2"/>
    <w:multiLevelType w:val="hybridMultilevel"/>
    <w:tmpl w:val="6C544E12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6">
    <w:nsid w:val="78EA78D3"/>
    <w:multiLevelType w:val="hybridMultilevel"/>
    <w:tmpl w:val="55E490BC"/>
    <w:lvl w:ilvl="0" w:tplc="2C0A000D">
      <w:start w:val="1"/>
      <w:numFmt w:val="bullet"/>
      <w:lvlText w:val=""/>
      <w:lvlJc w:val="left"/>
      <w:pPr>
        <w:ind w:left="62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47">
    <w:nsid w:val="7A513DF2"/>
    <w:multiLevelType w:val="hybridMultilevel"/>
    <w:tmpl w:val="41AE2264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1"/>
  </w:num>
  <w:num w:numId="2">
    <w:abstractNumId w:val="17"/>
  </w:num>
  <w:num w:numId="3">
    <w:abstractNumId w:val="24"/>
  </w:num>
  <w:num w:numId="4">
    <w:abstractNumId w:val="12"/>
  </w:num>
  <w:num w:numId="5">
    <w:abstractNumId w:val="36"/>
  </w:num>
  <w:num w:numId="6">
    <w:abstractNumId w:val="34"/>
  </w:num>
  <w:num w:numId="7">
    <w:abstractNumId w:val="14"/>
  </w:num>
  <w:num w:numId="8">
    <w:abstractNumId w:val="26"/>
  </w:num>
  <w:num w:numId="9">
    <w:abstractNumId w:val="3"/>
  </w:num>
  <w:num w:numId="10">
    <w:abstractNumId w:val="4"/>
  </w:num>
  <w:num w:numId="11">
    <w:abstractNumId w:val="41"/>
  </w:num>
  <w:num w:numId="12">
    <w:abstractNumId w:val="43"/>
  </w:num>
  <w:num w:numId="13">
    <w:abstractNumId w:val="19"/>
  </w:num>
  <w:num w:numId="14">
    <w:abstractNumId w:val="1"/>
  </w:num>
  <w:num w:numId="15">
    <w:abstractNumId w:val="38"/>
  </w:num>
  <w:num w:numId="16">
    <w:abstractNumId w:val="28"/>
  </w:num>
  <w:num w:numId="17">
    <w:abstractNumId w:val="32"/>
  </w:num>
  <w:num w:numId="18">
    <w:abstractNumId w:val="11"/>
  </w:num>
  <w:num w:numId="19">
    <w:abstractNumId w:val="22"/>
  </w:num>
  <w:num w:numId="20">
    <w:abstractNumId w:val="25"/>
  </w:num>
  <w:num w:numId="21">
    <w:abstractNumId w:val="37"/>
  </w:num>
  <w:num w:numId="22">
    <w:abstractNumId w:val="21"/>
  </w:num>
  <w:num w:numId="23">
    <w:abstractNumId w:val="10"/>
  </w:num>
  <w:num w:numId="24">
    <w:abstractNumId w:val="44"/>
  </w:num>
  <w:num w:numId="25">
    <w:abstractNumId w:val="5"/>
  </w:num>
  <w:num w:numId="26">
    <w:abstractNumId w:val="20"/>
  </w:num>
  <w:num w:numId="27">
    <w:abstractNumId w:val="46"/>
  </w:num>
  <w:num w:numId="28">
    <w:abstractNumId w:val="30"/>
  </w:num>
  <w:num w:numId="29">
    <w:abstractNumId w:val="33"/>
  </w:num>
  <w:num w:numId="30">
    <w:abstractNumId w:val="13"/>
  </w:num>
  <w:num w:numId="31">
    <w:abstractNumId w:val="2"/>
  </w:num>
  <w:num w:numId="32">
    <w:abstractNumId w:val="7"/>
  </w:num>
  <w:num w:numId="33">
    <w:abstractNumId w:val="6"/>
  </w:num>
  <w:num w:numId="34">
    <w:abstractNumId w:val="18"/>
  </w:num>
  <w:num w:numId="35">
    <w:abstractNumId w:val="39"/>
  </w:num>
  <w:num w:numId="36">
    <w:abstractNumId w:val="45"/>
  </w:num>
  <w:num w:numId="37">
    <w:abstractNumId w:val="16"/>
  </w:num>
  <w:num w:numId="38">
    <w:abstractNumId w:val="15"/>
  </w:num>
  <w:num w:numId="39">
    <w:abstractNumId w:val="47"/>
  </w:num>
  <w:num w:numId="40">
    <w:abstractNumId w:val="35"/>
  </w:num>
  <w:num w:numId="41">
    <w:abstractNumId w:val="29"/>
  </w:num>
  <w:num w:numId="42">
    <w:abstractNumId w:val="23"/>
  </w:num>
  <w:num w:numId="43">
    <w:abstractNumId w:val="9"/>
  </w:num>
  <w:num w:numId="44">
    <w:abstractNumId w:val="0"/>
  </w:num>
  <w:num w:numId="45">
    <w:abstractNumId w:val="40"/>
  </w:num>
  <w:num w:numId="46">
    <w:abstractNumId w:val="42"/>
  </w:num>
  <w:num w:numId="47">
    <w:abstractNumId w:val="27"/>
  </w:num>
  <w:num w:numId="48">
    <w:abstractNumId w:val="8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hyphenationZone w:val="425"/>
  <w:characterSpacingControl w:val="doNotCompress"/>
  <w:hdrShapeDefaults>
    <o:shapedefaults v:ext="edit" spidmax="12083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0A83"/>
    <w:rsid w:val="00011930"/>
    <w:rsid w:val="00013E56"/>
    <w:rsid w:val="00020132"/>
    <w:rsid w:val="000309A3"/>
    <w:rsid w:val="00031F86"/>
    <w:rsid w:val="00033A1A"/>
    <w:rsid w:val="00036C44"/>
    <w:rsid w:val="000371D8"/>
    <w:rsid w:val="00045EF6"/>
    <w:rsid w:val="00047101"/>
    <w:rsid w:val="00047D44"/>
    <w:rsid w:val="000512C0"/>
    <w:rsid w:val="00052ABD"/>
    <w:rsid w:val="00052EE4"/>
    <w:rsid w:val="00053CC3"/>
    <w:rsid w:val="00061F7F"/>
    <w:rsid w:val="00062CFB"/>
    <w:rsid w:val="00067FE4"/>
    <w:rsid w:val="0007202A"/>
    <w:rsid w:val="0007495C"/>
    <w:rsid w:val="00077D65"/>
    <w:rsid w:val="000816C6"/>
    <w:rsid w:val="00082474"/>
    <w:rsid w:val="00082FE1"/>
    <w:rsid w:val="00087173"/>
    <w:rsid w:val="0009000D"/>
    <w:rsid w:val="00096307"/>
    <w:rsid w:val="000A4B09"/>
    <w:rsid w:val="000A7E1E"/>
    <w:rsid w:val="000B0260"/>
    <w:rsid w:val="000B0C18"/>
    <w:rsid w:val="000B11BF"/>
    <w:rsid w:val="000C0251"/>
    <w:rsid w:val="000C0CB3"/>
    <w:rsid w:val="000C38E8"/>
    <w:rsid w:val="000D18CE"/>
    <w:rsid w:val="000D1B46"/>
    <w:rsid w:val="000D545B"/>
    <w:rsid w:val="000D7AD7"/>
    <w:rsid w:val="000E0D39"/>
    <w:rsid w:val="000E271E"/>
    <w:rsid w:val="000E65B8"/>
    <w:rsid w:val="000F1943"/>
    <w:rsid w:val="000F1B49"/>
    <w:rsid w:val="000F274C"/>
    <w:rsid w:val="000F4765"/>
    <w:rsid w:val="00100EBC"/>
    <w:rsid w:val="00101F1C"/>
    <w:rsid w:val="00105771"/>
    <w:rsid w:val="001070F9"/>
    <w:rsid w:val="0011032D"/>
    <w:rsid w:val="00117753"/>
    <w:rsid w:val="001202EF"/>
    <w:rsid w:val="001212F3"/>
    <w:rsid w:val="00123272"/>
    <w:rsid w:val="0012367F"/>
    <w:rsid w:val="001246C2"/>
    <w:rsid w:val="0013107D"/>
    <w:rsid w:val="00131139"/>
    <w:rsid w:val="00131DBC"/>
    <w:rsid w:val="00135DB6"/>
    <w:rsid w:val="001361F1"/>
    <w:rsid w:val="0013708B"/>
    <w:rsid w:val="00137769"/>
    <w:rsid w:val="00141F77"/>
    <w:rsid w:val="00143990"/>
    <w:rsid w:val="00152A94"/>
    <w:rsid w:val="001603C5"/>
    <w:rsid w:val="001607EF"/>
    <w:rsid w:val="001629A7"/>
    <w:rsid w:val="00164EC3"/>
    <w:rsid w:val="00170BC5"/>
    <w:rsid w:val="00171418"/>
    <w:rsid w:val="00172DEC"/>
    <w:rsid w:val="00185859"/>
    <w:rsid w:val="00186817"/>
    <w:rsid w:val="00187B9B"/>
    <w:rsid w:val="001902BA"/>
    <w:rsid w:val="00190510"/>
    <w:rsid w:val="00191337"/>
    <w:rsid w:val="00191461"/>
    <w:rsid w:val="00191A06"/>
    <w:rsid w:val="0019702C"/>
    <w:rsid w:val="001A0C19"/>
    <w:rsid w:val="001A38BA"/>
    <w:rsid w:val="001A3CA0"/>
    <w:rsid w:val="001A583A"/>
    <w:rsid w:val="001B2632"/>
    <w:rsid w:val="001B36B5"/>
    <w:rsid w:val="001B5993"/>
    <w:rsid w:val="001B70E3"/>
    <w:rsid w:val="001C7FE9"/>
    <w:rsid w:val="001D573A"/>
    <w:rsid w:val="001D7D37"/>
    <w:rsid w:val="001E728D"/>
    <w:rsid w:val="001E7342"/>
    <w:rsid w:val="001F68F7"/>
    <w:rsid w:val="001F7BA7"/>
    <w:rsid w:val="002007B5"/>
    <w:rsid w:val="00204B31"/>
    <w:rsid w:val="00222621"/>
    <w:rsid w:val="00223534"/>
    <w:rsid w:val="0022421F"/>
    <w:rsid w:val="0022547F"/>
    <w:rsid w:val="00226C9B"/>
    <w:rsid w:val="00227FE2"/>
    <w:rsid w:val="00233E03"/>
    <w:rsid w:val="00236ADB"/>
    <w:rsid w:val="00247815"/>
    <w:rsid w:val="00250751"/>
    <w:rsid w:val="0025332B"/>
    <w:rsid w:val="00255863"/>
    <w:rsid w:val="00255DA8"/>
    <w:rsid w:val="00260891"/>
    <w:rsid w:val="002643AB"/>
    <w:rsid w:val="00264EF3"/>
    <w:rsid w:val="0026596A"/>
    <w:rsid w:val="002665B1"/>
    <w:rsid w:val="00266978"/>
    <w:rsid w:val="00274EFB"/>
    <w:rsid w:val="00282265"/>
    <w:rsid w:val="00287B76"/>
    <w:rsid w:val="00291B73"/>
    <w:rsid w:val="0029528F"/>
    <w:rsid w:val="002A061C"/>
    <w:rsid w:val="002A1C91"/>
    <w:rsid w:val="002A65BB"/>
    <w:rsid w:val="002B032F"/>
    <w:rsid w:val="002B0CF4"/>
    <w:rsid w:val="002B257D"/>
    <w:rsid w:val="002B29A4"/>
    <w:rsid w:val="002B30E9"/>
    <w:rsid w:val="002B3152"/>
    <w:rsid w:val="002B3584"/>
    <w:rsid w:val="002B4385"/>
    <w:rsid w:val="002B45E0"/>
    <w:rsid w:val="002B4B2B"/>
    <w:rsid w:val="002B5748"/>
    <w:rsid w:val="002B68AA"/>
    <w:rsid w:val="002C1640"/>
    <w:rsid w:val="002C5177"/>
    <w:rsid w:val="002C54FA"/>
    <w:rsid w:val="002C55C4"/>
    <w:rsid w:val="002D0E42"/>
    <w:rsid w:val="002D1A26"/>
    <w:rsid w:val="002D3CD9"/>
    <w:rsid w:val="002D7D6E"/>
    <w:rsid w:val="002E6997"/>
    <w:rsid w:val="002F6BB6"/>
    <w:rsid w:val="003008BB"/>
    <w:rsid w:val="0030164A"/>
    <w:rsid w:val="0030334F"/>
    <w:rsid w:val="003054F2"/>
    <w:rsid w:val="00305BC1"/>
    <w:rsid w:val="00306216"/>
    <w:rsid w:val="003076FA"/>
    <w:rsid w:val="0031169E"/>
    <w:rsid w:val="00314E2E"/>
    <w:rsid w:val="00315097"/>
    <w:rsid w:val="00315A21"/>
    <w:rsid w:val="00315E2A"/>
    <w:rsid w:val="00317CF6"/>
    <w:rsid w:val="003231F4"/>
    <w:rsid w:val="003244FF"/>
    <w:rsid w:val="00327AE8"/>
    <w:rsid w:val="0033299A"/>
    <w:rsid w:val="00336677"/>
    <w:rsid w:val="00336DE5"/>
    <w:rsid w:val="00341F43"/>
    <w:rsid w:val="003454F2"/>
    <w:rsid w:val="00347CA4"/>
    <w:rsid w:val="00347E2E"/>
    <w:rsid w:val="00364910"/>
    <w:rsid w:val="003653F8"/>
    <w:rsid w:val="00370A96"/>
    <w:rsid w:val="0037187D"/>
    <w:rsid w:val="0037277E"/>
    <w:rsid w:val="003738D5"/>
    <w:rsid w:val="00375058"/>
    <w:rsid w:val="0038735B"/>
    <w:rsid w:val="00387F1F"/>
    <w:rsid w:val="003900B3"/>
    <w:rsid w:val="00390226"/>
    <w:rsid w:val="00391438"/>
    <w:rsid w:val="00392A91"/>
    <w:rsid w:val="003943C4"/>
    <w:rsid w:val="00397535"/>
    <w:rsid w:val="003A2D95"/>
    <w:rsid w:val="003A691F"/>
    <w:rsid w:val="003A7DA0"/>
    <w:rsid w:val="003B00EF"/>
    <w:rsid w:val="003B3303"/>
    <w:rsid w:val="003B5127"/>
    <w:rsid w:val="003B57A8"/>
    <w:rsid w:val="003B7E46"/>
    <w:rsid w:val="003C3363"/>
    <w:rsid w:val="003C5CFA"/>
    <w:rsid w:val="003D0791"/>
    <w:rsid w:val="003D3F68"/>
    <w:rsid w:val="003D7555"/>
    <w:rsid w:val="003E0965"/>
    <w:rsid w:val="003E31E3"/>
    <w:rsid w:val="003E3A6A"/>
    <w:rsid w:val="003E7423"/>
    <w:rsid w:val="003E751C"/>
    <w:rsid w:val="003E7C9C"/>
    <w:rsid w:val="003F22BC"/>
    <w:rsid w:val="003F2FC7"/>
    <w:rsid w:val="003F44EA"/>
    <w:rsid w:val="004018F4"/>
    <w:rsid w:val="00401E20"/>
    <w:rsid w:val="00405A01"/>
    <w:rsid w:val="004103D5"/>
    <w:rsid w:val="0041062F"/>
    <w:rsid w:val="0041082F"/>
    <w:rsid w:val="00412ACB"/>
    <w:rsid w:val="00413C53"/>
    <w:rsid w:val="00414744"/>
    <w:rsid w:val="0041747B"/>
    <w:rsid w:val="0042472E"/>
    <w:rsid w:val="00427F09"/>
    <w:rsid w:val="00433D18"/>
    <w:rsid w:val="004357B3"/>
    <w:rsid w:val="00436A29"/>
    <w:rsid w:val="00437146"/>
    <w:rsid w:val="00437F1C"/>
    <w:rsid w:val="00440AE1"/>
    <w:rsid w:val="004435A7"/>
    <w:rsid w:val="004451D4"/>
    <w:rsid w:val="0044692E"/>
    <w:rsid w:val="004531FC"/>
    <w:rsid w:val="00456C37"/>
    <w:rsid w:val="0046076C"/>
    <w:rsid w:val="00463011"/>
    <w:rsid w:val="00470032"/>
    <w:rsid w:val="00470D0C"/>
    <w:rsid w:val="004801AB"/>
    <w:rsid w:val="00481F09"/>
    <w:rsid w:val="004845B2"/>
    <w:rsid w:val="00490A83"/>
    <w:rsid w:val="004916F2"/>
    <w:rsid w:val="00492975"/>
    <w:rsid w:val="00493866"/>
    <w:rsid w:val="00497AB0"/>
    <w:rsid w:val="004A4F3B"/>
    <w:rsid w:val="004A69EB"/>
    <w:rsid w:val="004A7EB9"/>
    <w:rsid w:val="004B0443"/>
    <w:rsid w:val="004B347A"/>
    <w:rsid w:val="004B389C"/>
    <w:rsid w:val="004B5C04"/>
    <w:rsid w:val="004B6E18"/>
    <w:rsid w:val="004C1DFA"/>
    <w:rsid w:val="004C3334"/>
    <w:rsid w:val="004C4701"/>
    <w:rsid w:val="004C63FC"/>
    <w:rsid w:val="004C65D6"/>
    <w:rsid w:val="004C6DBA"/>
    <w:rsid w:val="004C75E6"/>
    <w:rsid w:val="004D315B"/>
    <w:rsid w:val="004D41A8"/>
    <w:rsid w:val="004D46FF"/>
    <w:rsid w:val="004D50EE"/>
    <w:rsid w:val="004E033B"/>
    <w:rsid w:val="004E13BB"/>
    <w:rsid w:val="004E49A1"/>
    <w:rsid w:val="004E502F"/>
    <w:rsid w:val="004E6520"/>
    <w:rsid w:val="004E6749"/>
    <w:rsid w:val="004F34C9"/>
    <w:rsid w:val="004F3DAB"/>
    <w:rsid w:val="004F4C7A"/>
    <w:rsid w:val="004F5637"/>
    <w:rsid w:val="00500A92"/>
    <w:rsid w:val="005016C6"/>
    <w:rsid w:val="00507EDB"/>
    <w:rsid w:val="0051267B"/>
    <w:rsid w:val="005138B8"/>
    <w:rsid w:val="00514F7C"/>
    <w:rsid w:val="00516E4E"/>
    <w:rsid w:val="00523225"/>
    <w:rsid w:val="00524A6B"/>
    <w:rsid w:val="00525F0E"/>
    <w:rsid w:val="00526395"/>
    <w:rsid w:val="00532A1B"/>
    <w:rsid w:val="0053338E"/>
    <w:rsid w:val="005421DD"/>
    <w:rsid w:val="005435C1"/>
    <w:rsid w:val="00545D53"/>
    <w:rsid w:val="00546687"/>
    <w:rsid w:val="00547A2F"/>
    <w:rsid w:val="00552356"/>
    <w:rsid w:val="00553513"/>
    <w:rsid w:val="00554069"/>
    <w:rsid w:val="005552F2"/>
    <w:rsid w:val="005578B9"/>
    <w:rsid w:val="00560A22"/>
    <w:rsid w:val="005639A4"/>
    <w:rsid w:val="005654F5"/>
    <w:rsid w:val="00565BFE"/>
    <w:rsid w:val="0056624D"/>
    <w:rsid w:val="005726BB"/>
    <w:rsid w:val="00582B58"/>
    <w:rsid w:val="00582E18"/>
    <w:rsid w:val="00582E28"/>
    <w:rsid w:val="005834F9"/>
    <w:rsid w:val="0058369A"/>
    <w:rsid w:val="005874A8"/>
    <w:rsid w:val="0058787C"/>
    <w:rsid w:val="00591056"/>
    <w:rsid w:val="0059780A"/>
    <w:rsid w:val="005A0007"/>
    <w:rsid w:val="005A248B"/>
    <w:rsid w:val="005B2424"/>
    <w:rsid w:val="005B273A"/>
    <w:rsid w:val="005B367A"/>
    <w:rsid w:val="005B3FBF"/>
    <w:rsid w:val="005C36A6"/>
    <w:rsid w:val="005C5D43"/>
    <w:rsid w:val="005C6D21"/>
    <w:rsid w:val="005D567F"/>
    <w:rsid w:val="005E3DC0"/>
    <w:rsid w:val="005F1304"/>
    <w:rsid w:val="005F289C"/>
    <w:rsid w:val="005F2957"/>
    <w:rsid w:val="005F3EA0"/>
    <w:rsid w:val="005F4412"/>
    <w:rsid w:val="005F6B0F"/>
    <w:rsid w:val="005F6BBC"/>
    <w:rsid w:val="005F7E7F"/>
    <w:rsid w:val="00603652"/>
    <w:rsid w:val="00604325"/>
    <w:rsid w:val="00612D4C"/>
    <w:rsid w:val="00613775"/>
    <w:rsid w:val="00621541"/>
    <w:rsid w:val="0062243B"/>
    <w:rsid w:val="00623070"/>
    <w:rsid w:val="006235A9"/>
    <w:rsid w:val="006238AC"/>
    <w:rsid w:val="00627279"/>
    <w:rsid w:val="006272AD"/>
    <w:rsid w:val="00631432"/>
    <w:rsid w:val="006330F5"/>
    <w:rsid w:val="00637C34"/>
    <w:rsid w:val="006416E6"/>
    <w:rsid w:val="00643FDB"/>
    <w:rsid w:val="006507CD"/>
    <w:rsid w:val="00652822"/>
    <w:rsid w:val="00655242"/>
    <w:rsid w:val="00656726"/>
    <w:rsid w:val="006611B1"/>
    <w:rsid w:val="0066155B"/>
    <w:rsid w:val="00662088"/>
    <w:rsid w:val="006640C9"/>
    <w:rsid w:val="006677D0"/>
    <w:rsid w:val="0067310A"/>
    <w:rsid w:val="006741D5"/>
    <w:rsid w:val="00674615"/>
    <w:rsid w:val="006874AF"/>
    <w:rsid w:val="0069027E"/>
    <w:rsid w:val="0069030D"/>
    <w:rsid w:val="00690ACD"/>
    <w:rsid w:val="0069331C"/>
    <w:rsid w:val="00693FF5"/>
    <w:rsid w:val="006947AC"/>
    <w:rsid w:val="006972DD"/>
    <w:rsid w:val="006A1F30"/>
    <w:rsid w:val="006A3206"/>
    <w:rsid w:val="006A5828"/>
    <w:rsid w:val="006B040D"/>
    <w:rsid w:val="006B2460"/>
    <w:rsid w:val="006B3284"/>
    <w:rsid w:val="006B584A"/>
    <w:rsid w:val="006C2A8F"/>
    <w:rsid w:val="006D177A"/>
    <w:rsid w:val="006D4CBE"/>
    <w:rsid w:val="006E1090"/>
    <w:rsid w:val="006E30F3"/>
    <w:rsid w:val="006E6E73"/>
    <w:rsid w:val="006E6EF2"/>
    <w:rsid w:val="006F006D"/>
    <w:rsid w:val="006F114C"/>
    <w:rsid w:val="006F23E6"/>
    <w:rsid w:val="006F5F10"/>
    <w:rsid w:val="006F635C"/>
    <w:rsid w:val="007007B3"/>
    <w:rsid w:val="0070156F"/>
    <w:rsid w:val="00702428"/>
    <w:rsid w:val="007024A7"/>
    <w:rsid w:val="00703F22"/>
    <w:rsid w:val="007067FB"/>
    <w:rsid w:val="00707522"/>
    <w:rsid w:val="00720AF6"/>
    <w:rsid w:val="00721E51"/>
    <w:rsid w:val="007226EE"/>
    <w:rsid w:val="0072294D"/>
    <w:rsid w:val="0072450E"/>
    <w:rsid w:val="007254FD"/>
    <w:rsid w:val="00727027"/>
    <w:rsid w:val="00731299"/>
    <w:rsid w:val="007330BC"/>
    <w:rsid w:val="007340EB"/>
    <w:rsid w:val="00751E52"/>
    <w:rsid w:val="00751F54"/>
    <w:rsid w:val="00753CCB"/>
    <w:rsid w:val="007561EF"/>
    <w:rsid w:val="007607B9"/>
    <w:rsid w:val="00764887"/>
    <w:rsid w:val="0076701A"/>
    <w:rsid w:val="007674CC"/>
    <w:rsid w:val="00770286"/>
    <w:rsid w:val="007727D3"/>
    <w:rsid w:val="00780219"/>
    <w:rsid w:val="00781DCA"/>
    <w:rsid w:val="00781FF6"/>
    <w:rsid w:val="00783988"/>
    <w:rsid w:val="00784F55"/>
    <w:rsid w:val="0078644B"/>
    <w:rsid w:val="00790277"/>
    <w:rsid w:val="00791634"/>
    <w:rsid w:val="00791CFC"/>
    <w:rsid w:val="007A3102"/>
    <w:rsid w:val="007B0D4B"/>
    <w:rsid w:val="007B51A5"/>
    <w:rsid w:val="007C24D4"/>
    <w:rsid w:val="007C2F55"/>
    <w:rsid w:val="007C3E73"/>
    <w:rsid w:val="007D2639"/>
    <w:rsid w:val="007D2897"/>
    <w:rsid w:val="007D3099"/>
    <w:rsid w:val="007D5EA1"/>
    <w:rsid w:val="007E5271"/>
    <w:rsid w:val="007F573A"/>
    <w:rsid w:val="007F5E06"/>
    <w:rsid w:val="0080029E"/>
    <w:rsid w:val="00802D1A"/>
    <w:rsid w:val="0080480D"/>
    <w:rsid w:val="00810E89"/>
    <w:rsid w:val="00815575"/>
    <w:rsid w:val="00817C8B"/>
    <w:rsid w:val="00817F0C"/>
    <w:rsid w:val="008223A3"/>
    <w:rsid w:val="00825911"/>
    <w:rsid w:val="00825C09"/>
    <w:rsid w:val="00832FFB"/>
    <w:rsid w:val="00836E98"/>
    <w:rsid w:val="00842D3A"/>
    <w:rsid w:val="00843A3C"/>
    <w:rsid w:val="008515A0"/>
    <w:rsid w:val="008532DC"/>
    <w:rsid w:val="008571E7"/>
    <w:rsid w:val="0086001B"/>
    <w:rsid w:val="00863D6A"/>
    <w:rsid w:val="008646EB"/>
    <w:rsid w:val="008649FF"/>
    <w:rsid w:val="00877F8E"/>
    <w:rsid w:val="00881B09"/>
    <w:rsid w:val="008830C3"/>
    <w:rsid w:val="00883D21"/>
    <w:rsid w:val="0088441F"/>
    <w:rsid w:val="00885866"/>
    <w:rsid w:val="00887175"/>
    <w:rsid w:val="00891415"/>
    <w:rsid w:val="00893D60"/>
    <w:rsid w:val="008A2B1D"/>
    <w:rsid w:val="008A3C61"/>
    <w:rsid w:val="008A4F3E"/>
    <w:rsid w:val="008A7334"/>
    <w:rsid w:val="008B0F6F"/>
    <w:rsid w:val="008B1791"/>
    <w:rsid w:val="008B4146"/>
    <w:rsid w:val="008C31E0"/>
    <w:rsid w:val="008D3F74"/>
    <w:rsid w:val="008D6553"/>
    <w:rsid w:val="008D7E1A"/>
    <w:rsid w:val="008E0998"/>
    <w:rsid w:val="008E4B15"/>
    <w:rsid w:val="008F1C01"/>
    <w:rsid w:val="008F2F5A"/>
    <w:rsid w:val="009060F6"/>
    <w:rsid w:val="00907B2B"/>
    <w:rsid w:val="00910CD8"/>
    <w:rsid w:val="009116F7"/>
    <w:rsid w:val="00912BAD"/>
    <w:rsid w:val="00912BDE"/>
    <w:rsid w:val="00914145"/>
    <w:rsid w:val="009151A2"/>
    <w:rsid w:val="009164BD"/>
    <w:rsid w:val="009179C3"/>
    <w:rsid w:val="00920F01"/>
    <w:rsid w:val="00922E18"/>
    <w:rsid w:val="00923031"/>
    <w:rsid w:val="0093010A"/>
    <w:rsid w:val="009422AB"/>
    <w:rsid w:val="009424FA"/>
    <w:rsid w:val="00944F5F"/>
    <w:rsid w:val="00947081"/>
    <w:rsid w:val="0095045D"/>
    <w:rsid w:val="009506E4"/>
    <w:rsid w:val="0095134B"/>
    <w:rsid w:val="00954AC0"/>
    <w:rsid w:val="00956068"/>
    <w:rsid w:val="0096132D"/>
    <w:rsid w:val="00966981"/>
    <w:rsid w:val="00977D9D"/>
    <w:rsid w:val="00983D7D"/>
    <w:rsid w:val="00990644"/>
    <w:rsid w:val="00993B5F"/>
    <w:rsid w:val="009A0BB1"/>
    <w:rsid w:val="009A1D69"/>
    <w:rsid w:val="009A3F65"/>
    <w:rsid w:val="009A553E"/>
    <w:rsid w:val="009B5149"/>
    <w:rsid w:val="009B6031"/>
    <w:rsid w:val="009C28B7"/>
    <w:rsid w:val="009C73CD"/>
    <w:rsid w:val="009D0DD7"/>
    <w:rsid w:val="009D47E7"/>
    <w:rsid w:val="009D4D06"/>
    <w:rsid w:val="009D4F09"/>
    <w:rsid w:val="009D596E"/>
    <w:rsid w:val="009D5B37"/>
    <w:rsid w:val="009D5CF7"/>
    <w:rsid w:val="009E24C4"/>
    <w:rsid w:val="009E4243"/>
    <w:rsid w:val="009F2A6C"/>
    <w:rsid w:val="009F65AB"/>
    <w:rsid w:val="00A01B16"/>
    <w:rsid w:val="00A01C80"/>
    <w:rsid w:val="00A01EBF"/>
    <w:rsid w:val="00A04DC1"/>
    <w:rsid w:val="00A05591"/>
    <w:rsid w:val="00A07250"/>
    <w:rsid w:val="00A076A6"/>
    <w:rsid w:val="00A07DA4"/>
    <w:rsid w:val="00A10E72"/>
    <w:rsid w:val="00A1509B"/>
    <w:rsid w:val="00A166F2"/>
    <w:rsid w:val="00A1704D"/>
    <w:rsid w:val="00A17B47"/>
    <w:rsid w:val="00A20298"/>
    <w:rsid w:val="00A21CA9"/>
    <w:rsid w:val="00A227D2"/>
    <w:rsid w:val="00A270E4"/>
    <w:rsid w:val="00A411E6"/>
    <w:rsid w:val="00A42F6A"/>
    <w:rsid w:val="00A444DD"/>
    <w:rsid w:val="00A4563C"/>
    <w:rsid w:val="00A46557"/>
    <w:rsid w:val="00A53994"/>
    <w:rsid w:val="00A53E44"/>
    <w:rsid w:val="00A53FA6"/>
    <w:rsid w:val="00A636A7"/>
    <w:rsid w:val="00A6459D"/>
    <w:rsid w:val="00A64FDF"/>
    <w:rsid w:val="00A74707"/>
    <w:rsid w:val="00A84868"/>
    <w:rsid w:val="00A86B55"/>
    <w:rsid w:val="00A8787E"/>
    <w:rsid w:val="00A90A04"/>
    <w:rsid w:val="00A90E49"/>
    <w:rsid w:val="00A9100C"/>
    <w:rsid w:val="00A9159C"/>
    <w:rsid w:val="00A96C0F"/>
    <w:rsid w:val="00AA0D7D"/>
    <w:rsid w:val="00AA2481"/>
    <w:rsid w:val="00AA2E33"/>
    <w:rsid w:val="00AA4F37"/>
    <w:rsid w:val="00AA79ED"/>
    <w:rsid w:val="00AB6D7A"/>
    <w:rsid w:val="00AC19AD"/>
    <w:rsid w:val="00AC214D"/>
    <w:rsid w:val="00AC254F"/>
    <w:rsid w:val="00AC2C7E"/>
    <w:rsid w:val="00AC3428"/>
    <w:rsid w:val="00AC3A2A"/>
    <w:rsid w:val="00AC6846"/>
    <w:rsid w:val="00AD0491"/>
    <w:rsid w:val="00AD17C3"/>
    <w:rsid w:val="00AD1D08"/>
    <w:rsid w:val="00AD29F2"/>
    <w:rsid w:val="00AD6A71"/>
    <w:rsid w:val="00AE2DE1"/>
    <w:rsid w:val="00AE4311"/>
    <w:rsid w:val="00AE6F27"/>
    <w:rsid w:val="00AF026B"/>
    <w:rsid w:val="00AF2A29"/>
    <w:rsid w:val="00B01295"/>
    <w:rsid w:val="00B0142B"/>
    <w:rsid w:val="00B021B7"/>
    <w:rsid w:val="00B02B9E"/>
    <w:rsid w:val="00B043AB"/>
    <w:rsid w:val="00B120FC"/>
    <w:rsid w:val="00B201AE"/>
    <w:rsid w:val="00B25B56"/>
    <w:rsid w:val="00B30751"/>
    <w:rsid w:val="00B30F00"/>
    <w:rsid w:val="00B317DB"/>
    <w:rsid w:val="00B31F2E"/>
    <w:rsid w:val="00B35023"/>
    <w:rsid w:val="00B35B82"/>
    <w:rsid w:val="00B37295"/>
    <w:rsid w:val="00B41755"/>
    <w:rsid w:val="00B4284B"/>
    <w:rsid w:val="00B46055"/>
    <w:rsid w:val="00B465C4"/>
    <w:rsid w:val="00B46B7D"/>
    <w:rsid w:val="00B57655"/>
    <w:rsid w:val="00B614E2"/>
    <w:rsid w:val="00B61E40"/>
    <w:rsid w:val="00B67008"/>
    <w:rsid w:val="00B70A23"/>
    <w:rsid w:val="00B77A42"/>
    <w:rsid w:val="00B77A72"/>
    <w:rsid w:val="00B81658"/>
    <w:rsid w:val="00B858C0"/>
    <w:rsid w:val="00B86577"/>
    <w:rsid w:val="00B9162E"/>
    <w:rsid w:val="00BA563B"/>
    <w:rsid w:val="00BA7565"/>
    <w:rsid w:val="00BB018F"/>
    <w:rsid w:val="00BB3D75"/>
    <w:rsid w:val="00BB3E21"/>
    <w:rsid w:val="00BB41DB"/>
    <w:rsid w:val="00BB78EA"/>
    <w:rsid w:val="00BC00B4"/>
    <w:rsid w:val="00BC423A"/>
    <w:rsid w:val="00BC5BED"/>
    <w:rsid w:val="00BD3361"/>
    <w:rsid w:val="00BE1158"/>
    <w:rsid w:val="00BE116A"/>
    <w:rsid w:val="00BE3224"/>
    <w:rsid w:val="00BE5CA8"/>
    <w:rsid w:val="00BE7D9D"/>
    <w:rsid w:val="00BF2540"/>
    <w:rsid w:val="00BF469C"/>
    <w:rsid w:val="00BF46B3"/>
    <w:rsid w:val="00C0657A"/>
    <w:rsid w:val="00C114E3"/>
    <w:rsid w:val="00C2147B"/>
    <w:rsid w:val="00C24DCE"/>
    <w:rsid w:val="00C26382"/>
    <w:rsid w:val="00C303AE"/>
    <w:rsid w:val="00C31695"/>
    <w:rsid w:val="00C32407"/>
    <w:rsid w:val="00C33296"/>
    <w:rsid w:val="00C417DA"/>
    <w:rsid w:val="00C444FD"/>
    <w:rsid w:val="00C448EA"/>
    <w:rsid w:val="00C44C47"/>
    <w:rsid w:val="00C53522"/>
    <w:rsid w:val="00C53B53"/>
    <w:rsid w:val="00C609F3"/>
    <w:rsid w:val="00C62580"/>
    <w:rsid w:val="00C630B8"/>
    <w:rsid w:val="00C6794B"/>
    <w:rsid w:val="00C70B82"/>
    <w:rsid w:val="00C72775"/>
    <w:rsid w:val="00C74752"/>
    <w:rsid w:val="00C7557E"/>
    <w:rsid w:val="00C81224"/>
    <w:rsid w:val="00C86B39"/>
    <w:rsid w:val="00C94333"/>
    <w:rsid w:val="00C944A0"/>
    <w:rsid w:val="00C96C87"/>
    <w:rsid w:val="00CA1195"/>
    <w:rsid w:val="00CA2E2C"/>
    <w:rsid w:val="00CA36C6"/>
    <w:rsid w:val="00CA54E9"/>
    <w:rsid w:val="00CA73AF"/>
    <w:rsid w:val="00CB3579"/>
    <w:rsid w:val="00CB7330"/>
    <w:rsid w:val="00CC1439"/>
    <w:rsid w:val="00CC1CD9"/>
    <w:rsid w:val="00CC3049"/>
    <w:rsid w:val="00CC79A0"/>
    <w:rsid w:val="00CC79F5"/>
    <w:rsid w:val="00CD16F9"/>
    <w:rsid w:val="00CD3A00"/>
    <w:rsid w:val="00CD5772"/>
    <w:rsid w:val="00CD6AEC"/>
    <w:rsid w:val="00CF2264"/>
    <w:rsid w:val="00CF4108"/>
    <w:rsid w:val="00CF45F7"/>
    <w:rsid w:val="00CF7783"/>
    <w:rsid w:val="00D050E9"/>
    <w:rsid w:val="00D07B18"/>
    <w:rsid w:val="00D1110A"/>
    <w:rsid w:val="00D22EE8"/>
    <w:rsid w:val="00D241E9"/>
    <w:rsid w:val="00D3444C"/>
    <w:rsid w:val="00D360D8"/>
    <w:rsid w:val="00D37397"/>
    <w:rsid w:val="00D41E4B"/>
    <w:rsid w:val="00D4266B"/>
    <w:rsid w:val="00D42F42"/>
    <w:rsid w:val="00D45D70"/>
    <w:rsid w:val="00D53352"/>
    <w:rsid w:val="00D54B12"/>
    <w:rsid w:val="00D550A9"/>
    <w:rsid w:val="00D56421"/>
    <w:rsid w:val="00D56DB8"/>
    <w:rsid w:val="00D57CB1"/>
    <w:rsid w:val="00D647D4"/>
    <w:rsid w:val="00D64D2E"/>
    <w:rsid w:val="00D65063"/>
    <w:rsid w:val="00D65A6B"/>
    <w:rsid w:val="00D65CA7"/>
    <w:rsid w:val="00D66122"/>
    <w:rsid w:val="00D66831"/>
    <w:rsid w:val="00D66A41"/>
    <w:rsid w:val="00D67672"/>
    <w:rsid w:val="00D727CB"/>
    <w:rsid w:val="00D77D27"/>
    <w:rsid w:val="00D814CB"/>
    <w:rsid w:val="00D81DDC"/>
    <w:rsid w:val="00D84B63"/>
    <w:rsid w:val="00D872F7"/>
    <w:rsid w:val="00D87A9E"/>
    <w:rsid w:val="00D914BD"/>
    <w:rsid w:val="00DA2199"/>
    <w:rsid w:val="00DA560B"/>
    <w:rsid w:val="00DA5C7B"/>
    <w:rsid w:val="00DC243E"/>
    <w:rsid w:val="00DC29E1"/>
    <w:rsid w:val="00DC4BFB"/>
    <w:rsid w:val="00DC5F16"/>
    <w:rsid w:val="00DD1504"/>
    <w:rsid w:val="00DD26CA"/>
    <w:rsid w:val="00DD4A13"/>
    <w:rsid w:val="00DD68E7"/>
    <w:rsid w:val="00DE108A"/>
    <w:rsid w:val="00DE1844"/>
    <w:rsid w:val="00DE1883"/>
    <w:rsid w:val="00DE21B8"/>
    <w:rsid w:val="00DE468F"/>
    <w:rsid w:val="00DF09F5"/>
    <w:rsid w:val="00DF4AFD"/>
    <w:rsid w:val="00DF4CE5"/>
    <w:rsid w:val="00DF74B5"/>
    <w:rsid w:val="00DF7524"/>
    <w:rsid w:val="00E0388C"/>
    <w:rsid w:val="00E06948"/>
    <w:rsid w:val="00E06D6A"/>
    <w:rsid w:val="00E107BF"/>
    <w:rsid w:val="00E15363"/>
    <w:rsid w:val="00E25AF2"/>
    <w:rsid w:val="00E2729C"/>
    <w:rsid w:val="00E31A26"/>
    <w:rsid w:val="00E32176"/>
    <w:rsid w:val="00E32EF5"/>
    <w:rsid w:val="00E36B28"/>
    <w:rsid w:val="00E431F9"/>
    <w:rsid w:val="00E47455"/>
    <w:rsid w:val="00E51DE7"/>
    <w:rsid w:val="00E53178"/>
    <w:rsid w:val="00E536D0"/>
    <w:rsid w:val="00E6325D"/>
    <w:rsid w:val="00E665D1"/>
    <w:rsid w:val="00E70758"/>
    <w:rsid w:val="00E72C34"/>
    <w:rsid w:val="00E7542E"/>
    <w:rsid w:val="00E75CAB"/>
    <w:rsid w:val="00E76B62"/>
    <w:rsid w:val="00E81836"/>
    <w:rsid w:val="00E827E5"/>
    <w:rsid w:val="00E87740"/>
    <w:rsid w:val="00E91D4A"/>
    <w:rsid w:val="00EA511E"/>
    <w:rsid w:val="00EB0B9B"/>
    <w:rsid w:val="00EB187C"/>
    <w:rsid w:val="00EB49FF"/>
    <w:rsid w:val="00EB69FA"/>
    <w:rsid w:val="00EB7D78"/>
    <w:rsid w:val="00EC2439"/>
    <w:rsid w:val="00EC6411"/>
    <w:rsid w:val="00ED2196"/>
    <w:rsid w:val="00ED4518"/>
    <w:rsid w:val="00ED6D29"/>
    <w:rsid w:val="00ED6FE9"/>
    <w:rsid w:val="00EE1DF1"/>
    <w:rsid w:val="00EE2D63"/>
    <w:rsid w:val="00EF469C"/>
    <w:rsid w:val="00EF59EF"/>
    <w:rsid w:val="00EF7080"/>
    <w:rsid w:val="00EF7797"/>
    <w:rsid w:val="00F00B21"/>
    <w:rsid w:val="00F00FA5"/>
    <w:rsid w:val="00F012BA"/>
    <w:rsid w:val="00F0467D"/>
    <w:rsid w:val="00F12A7C"/>
    <w:rsid w:val="00F12FAF"/>
    <w:rsid w:val="00F136CD"/>
    <w:rsid w:val="00F14BC3"/>
    <w:rsid w:val="00F14DE4"/>
    <w:rsid w:val="00F154A9"/>
    <w:rsid w:val="00F23D1E"/>
    <w:rsid w:val="00F276BA"/>
    <w:rsid w:val="00F31BD0"/>
    <w:rsid w:val="00F40D5F"/>
    <w:rsid w:val="00F4285A"/>
    <w:rsid w:val="00F46105"/>
    <w:rsid w:val="00F529CF"/>
    <w:rsid w:val="00F5452B"/>
    <w:rsid w:val="00F6091E"/>
    <w:rsid w:val="00F6797A"/>
    <w:rsid w:val="00F738F9"/>
    <w:rsid w:val="00F73EE9"/>
    <w:rsid w:val="00F75BCD"/>
    <w:rsid w:val="00F80648"/>
    <w:rsid w:val="00F82DCC"/>
    <w:rsid w:val="00F849D1"/>
    <w:rsid w:val="00F86B05"/>
    <w:rsid w:val="00F874AC"/>
    <w:rsid w:val="00F9000C"/>
    <w:rsid w:val="00F90646"/>
    <w:rsid w:val="00FA0D1E"/>
    <w:rsid w:val="00FA2234"/>
    <w:rsid w:val="00FA434D"/>
    <w:rsid w:val="00FA51DB"/>
    <w:rsid w:val="00FA7D5B"/>
    <w:rsid w:val="00FB0EF4"/>
    <w:rsid w:val="00FC0F8B"/>
    <w:rsid w:val="00FC6779"/>
    <w:rsid w:val="00FD056B"/>
    <w:rsid w:val="00FD4D07"/>
    <w:rsid w:val="00FD7A59"/>
    <w:rsid w:val="00FE4D94"/>
    <w:rsid w:val="00FE5D6B"/>
    <w:rsid w:val="00FF0A2F"/>
    <w:rsid w:val="00FF4FF4"/>
    <w:rsid w:val="00FF5378"/>
    <w:rsid w:val="00FF6A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20833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semiHidden="0" w:uiPriority="0" w:unhideWhenUsed="0" w:qFormat="1"/>
    <w:lsdException w:name="heading 8" w:locked="1" w:uiPriority="0" w:qFormat="1"/>
    <w:lsdException w:name="heading 9" w:locked="1" w:semiHidden="0" w:uiPriority="0" w:unhideWhenUsed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header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42D3A"/>
    <w:rPr>
      <w:rFonts w:ascii="Times New Roman" w:eastAsia="Times New Roman" w:hAnsi="Times New Roman"/>
      <w:sz w:val="24"/>
      <w:szCs w:val="24"/>
    </w:rPr>
  </w:style>
  <w:style w:type="paragraph" w:styleId="Ttulo1">
    <w:name w:val="heading 1"/>
    <w:basedOn w:val="Normal"/>
    <w:next w:val="Normal"/>
    <w:link w:val="Ttulo1Car"/>
    <w:uiPriority w:val="99"/>
    <w:qFormat/>
    <w:rsid w:val="00842D3A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Ttulo7">
    <w:name w:val="heading 7"/>
    <w:basedOn w:val="Normal"/>
    <w:next w:val="Normal"/>
    <w:link w:val="Ttulo7Car"/>
    <w:uiPriority w:val="99"/>
    <w:qFormat/>
    <w:rsid w:val="00842D3A"/>
    <w:pPr>
      <w:keepNext/>
      <w:jc w:val="center"/>
      <w:outlineLvl w:val="6"/>
    </w:pPr>
    <w:rPr>
      <w:rFonts w:ascii="Book Antiqua" w:hAnsi="Book Antiqua"/>
      <w:b/>
      <w:bCs/>
      <w:sz w:val="40"/>
    </w:rPr>
  </w:style>
  <w:style w:type="paragraph" w:styleId="Ttulo9">
    <w:name w:val="heading 9"/>
    <w:basedOn w:val="Normal"/>
    <w:next w:val="Normal"/>
    <w:link w:val="Ttulo9Car"/>
    <w:uiPriority w:val="99"/>
    <w:qFormat/>
    <w:locked/>
    <w:rsid w:val="00627279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9"/>
    <w:locked/>
    <w:rsid w:val="00842D3A"/>
    <w:rPr>
      <w:rFonts w:ascii="Arial" w:hAnsi="Arial" w:cs="Arial"/>
      <w:b/>
      <w:bCs/>
      <w:kern w:val="32"/>
      <w:sz w:val="32"/>
      <w:szCs w:val="32"/>
      <w:lang w:val="es-ES" w:eastAsia="es-ES"/>
    </w:rPr>
  </w:style>
  <w:style w:type="character" w:customStyle="1" w:styleId="Ttulo7Car">
    <w:name w:val="Título 7 Car"/>
    <w:basedOn w:val="Fuentedeprrafopredeter"/>
    <w:link w:val="Ttulo7"/>
    <w:uiPriority w:val="99"/>
    <w:locked/>
    <w:rsid w:val="00842D3A"/>
    <w:rPr>
      <w:rFonts w:ascii="Book Antiqua" w:hAnsi="Book Antiqua" w:cs="Times New Roman"/>
      <w:b/>
      <w:bCs/>
      <w:sz w:val="24"/>
      <w:szCs w:val="24"/>
      <w:lang w:val="es-ES" w:eastAsia="es-ES"/>
    </w:rPr>
  </w:style>
  <w:style w:type="character" w:customStyle="1" w:styleId="Ttulo9Car">
    <w:name w:val="Título 9 Car"/>
    <w:basedOn w:val="Fuentedeprrafopredeter"/>
    <w:link w:val="Ttulo9"/>
    <w:uiPriority w:val="99"/>
    <w:semiHidden/>
    <w:locked/>
    <w:rsid w:val="00627279"/>
    <w:rPr>
      <w:rFonts w:ascii="Arial" w:hAnsi="Arial" w:cs="Arial"/>
      <w:sz w:val="22"/>
      <w:szCs w:val="22"/>
      <w:lang w:val="es-ES" w:eastAsia="es-ES" w:bidi="ar-SA"/>
    </w:rPr>
  </w:style>
  <w:style w:type="paragraph" w:styleId="Encabezado">
    <w:name w:val="header"/>
    <w:basedOn w:val="Normal"/>
    <w:link w:val="Encabezado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uiPriority w:val="99"/>
    <w:rsid w:val="00842D3A"/>
    <w:rPr>
      <w:rFonts w:cs="Times New Roman"/>
    </w:rPr>
  </w:style>
  <w:style w:type="character" w:customStyle="1" w:styleId="UCNormalAzulCar">
    <w:name w:val="UC_NormalAzul Car"/>
    <w:basedOn w:val="Fuentedeprrafopredeter"/>
    <w:uiPriority w:val="99"/>
    <w:rsid w:val="00842D3A"/>
    <w:rPr>
      <w:rFonts w:ascii="Book Antiqua" w:hAnsi="Book Antiqua" w:cs="Times New Roman"/>
      <w:color w:val="0000FF"/>
      <w:sz w:val="24"/>
      <w:szCs w:val="24"/>
      <w:lang w:val="es-ES" w:eastAsia="es-ES" w:bidi="ar-SA"/>
    </w:rPr>
  </w:style>
  <w:style w:type="paragraph" w:styleId="Prrafodelista">
    <w:name w:val="List Paragraph"/>
    <w:basedOn w:val="Normal"/>
    <w:uiPriority w:val="99"/>
    <w:qFormat/>
    <w:rsid w:val="004C470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rsid w:val="007C2F55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7C2F55"/>
    <w:rPr>
      <w:rFonts w:ascii="Tahoma" w:hAnsi="Tahoma" w:cs="Tahoma"/>
      <w:sz w:val="16"/>
      <w:szCs w:val="16"/>
      <w:lang w:val="es-ES" w:eastAsia="es-ES"/>
    </w:rPr>
  </w:style>
  <w:style w:type="character" w:styleId="Refdecomentario">
    <w:name w:val="annotation reference"/>
    <w:basedOn w:val="Fuentedeprrafopredeter"/>
    <w:uiPriority w:val="99"/>
    <w:semiHidden/>
    <w:rsid w:val="00781DCA"/>
    <w:rPr>
      <w:rFonts w:cs="Times New Roman"/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rsid w:val="00781DCA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locked/>
    <w:rsid w:val="00C33296"/>
    <w:rPr>
      <w:rFonts w:ascii="Times New Roman" w:hAnsi="Times New Roman" w:cs="Times New Roman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rsid w:val="00781DC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locked/>
    <w:rsid w:val="00C33296"/>
    <w:rPr>
      <w:rFonts w:ascii="Times New Roman" w:hAnsi="Times New Roman" w:cs="Times New Roman"/>
      <w:b/>
      <w:bCs/>
      <w:sz w:val="20"/>
      <w:szCs w:val="20"/>
    </w:r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9F65AB"/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9F65AB"/>
    <w:rPr>
      <w:rFonts w:ascii="Times New Roman" w:eastAsia="Times New Roman" w:hAnsi="Times New Roman"/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9F65AB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semiHidden="0" w:uiPriority="0" w:unhideWhenUsed="0" w:qFormat="1"/>
    <w:lsdException w:name="heading 8" w:locked="1" w:uiPriority="0" w:qFormat="1"/>
    <w:lsdException w:name="heading 9" w:locked="1" w:semiHidden="0" w:uiPriority="0" w:unhideWhenUsed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header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42D3A"/>
    <w:rPr>
      <w:rFonts w:ascii="Times New Roman" w:eastAsia="Times New Roman" w:hAnsi="Times New Roman"/>
      <w:sz w:val="24"/>
      <w:szCs w:val="24"/>
    </w:rPr>
  </w:style>
  <w:style w:type="paragraph" w:styleId="Ttulo1">
    <w:name w:val="heading 1"/>
    <w:basedOn w:val="Normal"/>
    <w:next w:val="Normal"/>
    <w:link w:val="Ttulo1Car"/>
    <w:uiPriority w:val="99"/>
    <w:qFormat/>
    <w:rsid w:val="00842D3A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Ttulo7">
    <w:name w:val="heading 7"/>
    <w:basedOn w:val="Normal"/>
    <w:next w:val="Normal"/>
    <w:link w:val="Ttulo7Car"/>
    <w:uiPriority w:val="99"/>
    <w:qFormat/>
    <w:rsid w:val="00842D3A"/>
    <w:pPr>
      <w:keepNext/>
      <w:jc w:val="center"/>
      <w:outlineLvl w:val="6"/>
    </w:pPr>
    <w:rPr>
      <w:rFonts w:ascii="Book Antiqua" w:hAnsi="Book Antiqua"/>
      <w:b/>
      <w:bCs/>
      <w:sz w:val="40"/>
    </w:rPr>
  </w:style>
  <w:style w:type="paragraph" w:styleId="Ttulo9">
    <w:name w:val="heading 9"/>
    <w:basedOn w:val="Normal"/>
    <w:next w:val="Normal"/>
    <w:link w:val="Ttulo9Car"/>
    <w:uiPriority w:val="99"/>
    <w:qFormat/>
    <w:locked/>
    <w:rsid w:val="00627279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9"/>
    <w:locked/>
    <w:rsid w:val="00842D3A"/>
    <w:rPr>
      <w:rFonts w:ascii="Arial" w:hAnsi="Arial" w:cs="Arial"/>
      <w:b/>
      <w:bCs/>
      <w:kern w:val="32"/>
      <w:sz w:val="32"/>
      <w:szCs w:val="32"/>
      <w:lang w:val="es-ES" w:eastAsia="es-ES"/>
    </w:rPr>
  </w:style>
  <w:style w:type="character" w:customStyle="1" w:styleId="Ttulo7Car">
    <w:name w:val="Título 7 Car"/>
    <w:basedOn w:val="Fuentedeprrafopredeter"/>
    <w:link w:val="Ttulo7"/>
    <w:uiPriority w:val="99"/>
    <w:locked/>
    <w:rsid w:val="00842D3A"/>
    <w:rPr>
      <w:rFonts w:ascii="Book Antiqua" w:hAnsi="Book Antiqua" w:cs="Times New Roman"/>
      <w:b/>
      <w:bCs/>
      <w:sz w:val="24"/>
      <w:szCs w:val="24"/>
      <w:lang w:val="es-ES" w:eastAsia="es-ES"/>
    </w:rPr>
  </w:style>
  <w:style w:type="character" w:customStyle="1" w:styleId="Ttulo9Car">
    <w:name w:val="Título 9 Car"/>
    <w:basedOn w:val="Fuentedeprrafopredeter"/>
    <w:link w:val="Ttulo9"/>
    <w:uiPriority w:val="99"/>
    <w:semiHidden/>
    <w:locked/>
    <w:rsid w:val="00627279"/>
    <w:rPr>
      <w:rFonts w:ascii="Arial" w:hAnsi="Arial" w:cs="Arial"/>
      <w:sz w:val="22"/>
      <w:szCs w:val="22"/>
      <w:lang w:val="es-ES" w:eastAsia="es-ES" w:bidi="ar-SA"/>
    </w:rPr>
  </w:style>
  <w:style w:type="paragraph" w:styleId="Encabezado">
    <w:name w:val="header"/>
    <w:basedOn w:val="Normal"/>
    <w:link w:val="Encabezado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uiPriority w:val="99"/>
    <w:rsid w:val="00842D3A"/>
    <w:rPr>
      <w:rFonts w:cs="Times New Roman"/>
    </w:rPr>
  </w:style>
  <w:style w:type="character" w:customStyle="1" w:styleId="UCNormalAzulCar">
    <w:name w:val="UC_NormalAzul Car"/>
    <w:basedOn w:val="Fuentedeprrafopredeter"/>
    <w:uiPriority w:val="99"/>
    <w:rsid w:val="00842D3A"/>
    <w:rPr>
      <w:rFonts w:ascii="Book Antiqua" w:hAnsi="Book Antiqua" w:cs="Times New Roman"/>
      <w:color w:val="0000FF"/>
      <w:sz w:val="24"/>
      <w:szCs w:val="24"/>
      <w:lang w:val="es-ES" w:eastAsia="es-ES" w:bidi="ar-SA"/>
    </w:rPr>
  </w:style>
  <w:style w:type="paragraph" w:styleId="Prrafodelista">
    <w:name w:val="List Paragraph"/>
    <w:basedOn w:val="Normal"/>
    <w:uiPriority w:val="99"/>
    <w:qFormat/>
    <w:rsid w:val="004C470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rsid w:val="007C2F55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7C2F55"/>
    <w:rPr>
      <w:rFonts w:ascii="Tahoma" w:hAnsi="Tahoma" w:cs="Tahoma"/>
      <w:sz w:val="16"/>
      <w:szCs w:val="16"/>
      <w:lang w:val="es-ES" w:eastAsia="es-ES"/>
    </w:rPr>
  </w:style>
  <w:style w:type="character" w:styleId="Refdecomentario">
    <w:name w:val="annotation reference"/>
    <w:basedOn w:val="Fuentedeprrafopredeter"/>
    <w:uiPriority w:val="99"/>
    <w:semiHidden/>
    <w:rsid w:val="00781DCA"/>
    <w:rPr>
      <w:rFonts w:cs="Times New Roman"/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rsid w:val="00781DCA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locked/>
    <w:rsid w:val="00C33296"/>
    <w:rPr>
      <w:rFonts w:ascii="Times New Roman" w:hAnsi="Times New Roman" w:cs="Times New Roman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rsid w:val="00781DC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locked/>
    <w:rsid w:val="00C33296"/>
    <w:rPr>
      <w:rFonts w:ascii="Times New Roman" w:hAnsi="Times New Roman" w:cs="Times New Roman"/>
      <w:b/>
      <w:bCs/>
      <w:sz w:val="20"/>
      <w:szCs w:val="20"/>
    </w:r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9F65AB"/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9F65AB"/>
    <w:rPr>
      <w:rFonts w:ascii="Times New Roman" w:eastAsia="Times New Roman" w:hAnsi="Times New Roman"/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9F65AB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22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1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3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54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638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9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83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4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Dibujo_de_Microsoft_Visio2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Dibujo_de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76C86E5-8F37-47ED-96A9-60A51695BF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818</TotalTime>
  <Pages>7</Pages>
  <Words>919</Words>
  <Characters>5302</Characters>
  <Application>Microsoft Office Word</Application>
  <DocSecurity>0</DocSecurity>
  <Lines>44</Lines>
  <Paragraphs>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arjeta Cuyanas</Company>
  <LinksUpToDate>false</LinksUpToDate>
  <CharactersWithSpaces>62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balzare</dc:creator>
  <cp:lastModifiedBy>Ana Carolina Ruival</cp:lastModifiedBy>
  <cp:revision>461</cp:revision>
  <cp:lastPrinted>2013-03-19T13:45:00Z</cp:lastPrinted>
  <dcterms:created xsi:type="dcterms:W3CDTF">2015-11-30T11:59:00Z</dcterms:created>
  <dcterms:modified xsi:type="dcterms:W3CDTF">2016-12-06T18:38:00Z</dcterms:modified>
</cp:coreProperties>
</file>